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EA54F35" w:rsidR="001E41F3" w:rsidRDefault="001E41F3">
      <w:pPr>
        <w:pStyle w:val="CRCoverPage"/>
        <w:tabs>
          <w:tab w:val="right" w:pos="9639"/>
        </w:tabs>
        <w:spacing w:after="0"/>
        <w:rPr>
          <w:b/>
          <w:i/>
          <w:noProof/>
          <w:sz w:val="28"/>
        </w:rPr>
      </w:pPr>
      <w:r>
        <w:rPr>
          <w:b/>
          <w:noProof/>
          <w:sz w:val="24"/>
        </w:rPr>
        <w:t>3GPP TSG-</w:t>
      </w:r>
      <w:r w:rsidR="00A075E5">
        <w:rPr>
          <w:b/>
          <w:noProof/>
          <w:sz w:val="24"/>
        </w:rPr>
        <w:fldChar w:fldCharType="begin"/>
      </w:r>
      <w:r w:rsidR="00A075E5">
        <w:rPr>
          <w:b/>
          <w:noProof/>
          <w:sz w:val="24"/>
        </w:rPr>
        <w:instrText xml:space="preserve"> DOCPROPERTY  TSG/WGRef  \* MERGEFORMAT </w:instrText>
      </w:r>
      <w:r w:rsidR="00A075E5">
        <w:rPr>
          <w:b/>
          <w:noProof/>
          <w:sz w:val="24"/>
        </w:rPr>
        <w:fldChar w:fldCharType="separate"/>
      </w:r>
      <w:r w:rsidR="006017F5">
        <w:rPr>
          <w:b/>
          <w:noProof/>
          <w:sz w:val="24"/>
        </w:rPr>
        <w:t xml:space="preserve">RAN </w:t>
      </w:r>
      <w:r w:rsidR="003609EF">
        <w:rPr>
          <w:b/>
          <w:noProof/>
          <w:sz w:val="24"/>
        </w:rPr>
        <w:t>WG</w:t>
      </w:r>
      <w:r w:rsidR="006017F5">
        <w:rPr>
          <w:b/>
          <w:noProof/>
          <w:sz w:val="24"/>
        </w:rPr>
        <w:t>2</w:t>
      </w:r>
      <w:r w:rsidR="00A075E5">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等线"/>
          <w:lang w:eastAsia="zh-CN"/>
        </w:rPr>
      </w:pPr>
      <w:r w:rsidRPr="004438F2">
        <w:rPr>
          <w:b/>
        </w:rPr>
        <w:t>Broadcast MRB</w:t>
      </w:r>
      <w:r w:rsidRPr="004438F2">
        <w:rPr>
          <w:bCs/>
        </w:rPr>
        <w:t>:</w:t>
      </w:r>
      <w:r w:rsidRPr="004438F2">
        <w:rPr>
          <w:b/>
        </w:rPr>
        <w:t xml:space="preserve"> </w:t>
      </w:r>
      <w:r w:rsidRPr="004438F2">
        <w:rPr>
          <w:rFonts w:eastAsia="等线"/>
          <w:lang w:eastAsia="zh-CN"/>
        </w:rPr>
        <w:t xml:space="preserve">A radio bearer </w:t>
      </w:r>
      <w:r w:rsidRPr="004438F2">
        <w:t>configured for MBS broadcast delivery</w:t>
      </w:r>
      <w:r w:rsidRPr="004438F2">
        <w:rPr>
          <w:rFonts w:eastAsia="等线"/>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宋体"/>
          <w:b/>
          <w:lang w:eastAsia="zh-CN"/>
        </w:rPr>
        <w:t>Conditional Handover (CHO</w:t>
      </w:r>
      <w:r w:rsidRPr="004438F2">
        <w:rPr>
          <w:rFonts w:eastAsia="宋体"/>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ins w:id="27" w:author="OPPO" w:date="2023-06-06T10:11: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xml:space="preserve">: preamble transmission of the </w:t>
      </w:r>
      <w:proofErr w:type="gramStart"/>
      <w:r w:rsidRPr="004438F2">
        <w:t>random access</w:t>
      </w:r>
      <w:proofErr w:type="gramEnd"/>
      <w:r w:rsidRPr="004438F2">
        <w:t xml:space="preserve"> procedure for 4-step random access (RA) type.</w:t>
      </w:r>
    </w:p>
    <w:p w14:paraId="478D195A" w14:textId="77777777" w:rsidR="00A6074A" w:rsidRPr="004438F2" w:rsidRDefault="00A6074A" w:rsidP="00A6074A">
      <w:r w:rsidRPr="004438F2">
        <w:rPr>
          <w:b/>
        </w:rPr>
        <w:t>MSG3</w:t>
      </w:r>
      <w:r w:rsidRPr="004438F2">
        <w:t xml:space="preserve">: first scheduled transmission of the </w:t>
      </w:r>
      <w:proofErr w:type="gramStart"/>
      <w:r w:rsidRPr="004438F2">
        <w:t>random access</w:t>
      </w:r>
      <w:proofErr w:type="gramEnd"/>
      <w:r w:rsidRPr="004438F2">
        <w:t xml:space="preserve">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 xml:space="preserve">preamble and payload transmissions of the </w:t>
      </w:r>
      <w:proofErr w:type="gramStart"/>
      <w:r w:rsidRPr="004438F2">
        <w:t>random access</w:t>
      </w:r>
      <w:proofErr w:type="gramEnd"/>
      <w:r w:rsidRPr="004438F2">
        <w:t xml:space="preserve">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等线"/>
          <w:lang w:eastAsia="zh-CN"/>
        </w:rPr>
      </w:pPr>
      <w:r w:rsidRPr="004438F2">
        <w:rPr>
          <w:b/>
        </w:rPr>
        <w:t>Multicast MRB</w:t>
      </w:r>
      <w:r w:rsidRPr="004438F2">
        <w:rPr>
          <w:bCs/>
        </w:rPr>
        <w:t>:</w:t>
      </w:r>
      <w:r w:rsidRPr="004438F2">
        <w:rPr>
          <w:b/>
        </w:rPr>
        <w:t xml:space="preserve"> </w:t>
      </w:r>
      <w:r w:rsidRPr="004438F2">
        <w:rPr>
          <w:rFonts w:eastAsia="等线"/>
          <w:lang w:eastAsia="zh-CN"/>
        </w:rPr>
        <w:t xml:space="preserve">A radio bearer </w:t>
      </w:r>
      <w:r w:rsidRPr="004438F2">
        <w:t>configured for MBS multicast delivery</w:t>
      </w:r>
      <w:r w:rsidRPr="004438F2">
        <w:rPr>
          <w:rFonts w:eastAsia="等线"/>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eNB</w:t>
      </w:r>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either a gNB or an ng-eNB.</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w:t>
      </w:r>
      <w:proofErr w:type="gramStart"/>
      <w:r w:rsidRPr="004438F2">
        <w:t>high altitude</w:t>
      </w:r>
      <w:proofErr w:type="gramEnd"/>
      <w:r w:rsidRPr="004438F2">
        <w:t xml:space="preserv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r w:rsidRPr="004438F2">
        <w:rPr>
          <w:b/>
          <w:lang w:eastAsia="ko-KR"/>
        </w:rPr>
        <w:t>RedCap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21.4pt" o:ole="">
            <v:imagedata r:id="rId14" o:title=""/>
          </v:shape>
          <o:OLEObject Type="Embed" ProgID="Visio.Drawing.11" ShapeID="_x0000_i1025" DrawAspect="Content" ObjectID="_1749454170"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K beams correspond to the measurements on SSB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r w:rsidRPr="004438F2">
        <w:t>RedCap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r w:rsidRPr="004438F2">
        <w:t xml:space="preserve">RedCap UE configured BWPs do not contain the frequency domain resources of the SSB associated to the initial DL BWP, and for </w:t>
      </w:r>
      <w:ins w:id="35" w:author="OPPO" w:date="2023-06-06T17:37:00Z">
        <w:r w:rsidR="00703D36">
          <w:t>(e)</w:t>
        </w:r>
      </w:ins>
      <w:r w:rsidRPr="004438F2">
        <w:t>RedCap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w:t>
      </w:r>
      <w:proofErr w:type="spellStart"/>
      <w:r w:rsidRPr="004438F2">
        <w:t>gNB</w:t>
      </w:r>
      <w:proofErr w:type="spellEnd"/>
      <w:r w:rsidRPr="004438F2">
        <w:t xml:space="preserve">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w:t>
      </w:r>
      <w:proofErr w:type="spellStart"/>
      <w:r w:rsidRPr="004438F2">
        <w:t>gNB</w:t>
      </w:r>
      <w:proofErr w:type="spellEnd"/>
      <w:r w:rsidRPr="004438F2">
        <w:t xml:space="preserve">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w:t>
      </w:r>
      <w:proofErr w:type="gramStart"/>
      <w:r w:rsidRPr="00FA7EF8">
        <w:rPr>
          <w:rFonts w:eastAsia="Times New Roman"/>
          <w:lang w:eastAsia="ja-JP"/>
        </w:rPr>
        <w:t>random access</w:t>
      </w:r>
      <w:proofErr w:type="gramEnd"/>
      <w:r w:rsidRPr="00FA7EF8">
        <w:rPr>
          <w:rFonts w:eastAsia="Times New Roman"/>
          <w:lang w:eastAsia="ja-JP"/>
        </w:rPr>
        <w:t xml:space="preserve">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宋体"/>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Request for </w:t>
      </w:r>
      <w:proofErr w:type="gramStart"/>
      <w:r w:rsidRPr="00FA7EF8">
        <w:rPr>
          <w:rFonts w:eastAsia="Times New Roman"/>
          <w:lang w:eastAsia="ja-JP"/>
        </w:rPr>
        <w:t>Other</w:t>
      </w:r>
      <w:proofErr w:type="gramEnd"/>
      <w:r w:rsidRPr="00FA7EF8">
        <w:rPr>
          <w:rFonts w:eastAsia="Times New Roman"/>
          <w:lang w:eastAsia="ja-JP"/>
        </w:rPr>
        <w:t xml:space="preserve">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wo types of </w:t>
      </w:r>
      <w:proofErr w:type="gramStart"/>
      <w:r w:rsidRPr="00FA7EF8">
        <w:rPr>
          <w:rFonts w:eastAsia="Times New Roman"/>
          <w:lang w:eastAsia="ja-JP"/>
        </w:rPr>
        <w:t>random access</w:t>
      </w:r>
      <w:proofErr w:type="gramEnd"/>
      <w:r w:rsidRPr="00FA7EF8">
        <w:rPr>
          <w:rFonts w:eastAsia="Times New Roman"/>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UE selects the type of random access at initiation of the </w:t>
      </w:r>
      <w:proofErr w:type="gramStart"/>
      <w:r w:rsidRPr="00FA7EF8">
        <w:rPr>
          <w:rFonts w:eastAsia="Times New Roman"/>
          <w:lang w:eastAsia="ja-JP"/>
        </w:rPr>
        <w:t>random access</w:t>
      </w:r>
      <w:proofErr w:type="gramEnd"/>
      <w:r w:rsidRPr="00FA7EF8">
        <w:rPr>
          <w:rFonts w:eastAsia="Times New Roman"/>
          <w:lang w:eastAsia="ja-JP"/>
        </w:rPr>
        <w:t xml:space="preserve">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c). For CBRA, upon reception of the </w:t>
      </w:r>
      <w:proofErr w:type="gramStart"/>
      <w:r w:rsidRPr="00FA7EF8">
        <w:rPr>
          <w:rFonts w:eastAsia="Times New Roman"/>
          <w:lang w:eastAsia="ja-JP"/>
        </w:rPr>
        <w:t>random access</w:t>
      </w:r>
      <w:proofErr w:type="gramEnd"/>
      <w:r w:rsidRPr="00FA7EF8">
        <w:rPr>
          <w:rFonts w:eastAsia="Times New Roman"/>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d). For CBRA, if contention resolution is successful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f the </w:t>
      </w:r>
      <w:proofErr w:type="gramStart"/>
      <w:r w:rsidRPr="00FA7EF8">
        <w:rPr>
          <w:rFonts w:eastAsia="Times New Roman"/>
          <w:lang w:eastAsia="ja-JP"/>
        </w:rPr>
        <w:t>random access</w:t>
      </w:r>
      <w:proofErr w:type="gramEnd"/>
      <w:r w:rsidRPr="00FA7EF8">
        <w:rPr>
          <w:rFonts w:eastAsia="Times New Roman"/>
          <w:lang w:eastAsia="ja-JP"/>
        </w:rPr>
        <w:t xml:space="preserve">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4pt;height:156.6pt" o:ole="">
            <v:imagedata r:id="rId16" o:title=""/>
          </v:shape>
          <o:OLEObject Type="Embed" ProgID="Visio.Drawing.11" ShapeID="_x0000_i1026" DrawAspect="Content" ObjectID="_1749454171"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6pt;height:105pt" o:ole="">
            <v:imagedata r:id="rId18" o:title=""/>
          </v:shape>
          <o:OLEObject Type="Embed" ProgID="Visio.Drawing.11" ShapeID="_x0000_i1027" DrawAspect="Content" ObjectID="_1749454172"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4pt;height:123pt" o:ole="">
            <v:imagedata r:id="rId20" o:title=""/>
          </v:shape>
          <o:OLEObject Type="Embed" ProgID="Visio.Drawing.11" ShapeID="_x0000_i1028" DrawAspect="Content" ObjectID="_1749454173"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pt;height:123pt" o:ole="">
            <v:imagedata r:id="rId22" o:title=""/>
          </v:shape>
          <o:OLEObject Type="Embed" ProgID="Visio.Drawing.15" ShapeID="_x0000_i1029" DrawAspect="Content" ObjectID="_1749454174"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pt;height:168.6pt" o:ole="">
            <v:imagedata r:id="rId24" o:title=""/>
          </v:shape>
          <o:OLEObject Type="Embed" ProgID="Visio.Drawing.11" ShapeID="_x0000_i1030" DrawAspect="Content" ObjectID="_1749454175"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FA7EF8">
        <w:rPr>
          <w:rFonts w:eastAsia="Times New Roman"/>
          <w:lang w:eastAsia="ja-JP"/>
        </w:rPr>
        <w:t>random access</w:t>
      </w:r>
      <w:proofErr w:type="gramEnd"/>
      <w:r w:rsidRPr="00FA7EF8">
        <w:rPr>
          <w:rFonts w:eastAsia="Times New Roman"/>
          <w:lang w:eastAsia="ja-JP"/>
        </w:rPr>
        <w:t xml:space="preserve">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w:t>
      </w:r>
      <w:proofErr w:type="gramStart"/>
      <w:r w:rsidRPr="00FA7EF8">
        <w:rPr>
          <w:rFonts w:eastAsia="Times New Roman"/>
          <w:lang w:eastAsia="ja-JP"/>
        </w:rPr>
        <w:t>Random Access</w:t>
      </w:r>
      <w:proofErr w:type="gramEnd"/>
      <w:r w:rsidRPr="00FA7EF8">
        <w:rPr>
          <w:rFonts w:eastAsia="Times New Roman"/>
          <w:lang w:eastAsia="ja-JP"/>
        </w:rPr>
        <w:t xml:space="preserve"> procedure: Network Slicing (see clause 16.3), </w:t>
      </w:r>
      <w:ins w:id="37" w:author="OPPO" w:date="2023-06-06T17:38:00Z">
        <w:r w:rsidR="00703D36">
          <w:t>(e)</w:t>
        </w:r>
      </w:ins>
      <w:r w:rsidRPr="00FA7EF8">
        <w:rPr>
          <w:rFonts w:eastAsia="Times New Roman"/>
          <w:lang w:eastAsia="ja-JP"/>
        </w:rPr>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w:t>
      </w:r>
      <w:proofErr w:type="gramStart"/>
      <w:r w:rsidRPr="00FA7EF8">
        <w:rPr>
          <w:rFonts w:eastAsia="Times New Roman"/>
          <w:lang w:eastAsia="ja-JP"/>
        </w:rPr>
        <w:t>Random Access</w:t>
      </w:r>
      <w:proofErr w:type="gramEnd"/>
      <w:r w:rsidRPr="00FA7EF8">
        <w:rPr>
          <w:rFonts w:eastAsia="Times New Roman"/>
          <w:lang w:eastAsia="ja-JP"/>
        </w:rPr>
        <w:t xml:space="preserve">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r w:rsidRPr="00FA7EF8">
        <w:rPr>
          <w:rFonts w:eastAsia="Times New Roman"/>
          <w:shd w:val="clear" w:color="auto" w:fill="FFFFFF"/>
          <w:lang w:eastAsia="ja-JP"/>
        </w:rPr>
        <w:t xml:space="preserve">RedCap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 xml:space="preserve">until the successful completion of the </w:t>
      </w:r>
      <w:proofErr w:type="gramStart"/>
      <w:r w:rsidRPr="00FA7EF8">
        <w:rPr>
          <w:rFonts w:eastAsia="Times New Roman"/>
          <w:shd w:val="clear" w:color="auto" w:fill="FFFFFF"/>
          <w:lang w:eastAsia="ja-JP"/>
        </w:rPr>
        <w:t>random access</w:t>
      </w:r>
      <w:proofErr w:type="gramEnd"/>
      <w:r w:rsidRPr="00FA7EF8">
        <w:rPr>
          <w:rFonts w:eastAsia="Times New Roman"/>
          <w:shd w:val="clear" w:color="auto" w:fill="FFFFFF"/>
          <w:lang w:eastAsia="ja-JP"/>
        </w:rPr>
        <w:t xml:space="preserve">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r w:rsidRPr="00FA7EF8">
        <w:rPr>
          <w:rFonts w:eastAsia="Times New Roman"/>
          <w:shd w:val="clear" w:color="auto" w:fill="FFFFFF"/>
          <w:lang w:eastAsia="ja-JP"/>
        </w:rPr>
        <w:t>RedCap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w:t>
      </w:r>
      <w:proofErr w:type="gramStart"/>
      <w:r w:rsidRPr="00FA7EF8">
        <w:rPr>
          <w:rFonts w:eastAsia="Times New Roman"/>
          <w:lang w:eastAsia="ja-JP"/>
        </w:rPr>
        <w:t>Random Access</w:t>
      </w:r>
      <w:proofErr w:type="gramEnd"/>
      <w:r w:rsidRPr="00FA7EF8">
        <w:rPr>
          <w:rFonts w:eastAsia="Times New Roman"/>
          <w:lang w:eastAsia="ja-JP"/>
        </w:rPr>
        <w:t xml:space="preserve">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宋体"/>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commentRangeStart w:id="57"/>
      <w:r w:rsidRPr="004438F2">
        <w:t xml:space="preserve"> and </w:t>
      </w:r>
      <w:commentRangeEnd w:id="56"/>
      <w:r w:rsidR="000155DE">
        <w:rPr>
          <w:rStyle w:val="ae"/>
        </w:rPr>
        <w:commentReference w:id="56"/>
      </w:r>
      <w:commentRangeEnd w:id="57"/>
      <w:r w:rsidR="008A1B97">
        <w:rPr>
          <w:rStyle w:val="ae"/>
        </w:rPr>
        <w:commentReference w:id="57"/>
      </w:r>
      <w:del w:id="58" w:author="OPPO" w:date="2023-05-08T10:38:00Z">
        <w:r w:rsidRPr="004438F2" w:rsidDel="00D009C3">
          <w:delText>10.24 seconds for</w:delText>
        </w:r>
      </w:del>
      <w:r w:rsidRPr="004438F2">
        <w:t xml:space="preserve"> RRC_INACTIVE, while the minimum value of the eDRX cycle is 2.56 seconds for both RRC_IDLE and RRC_INACTIVE</w:t>
      </w:r>
      <w:r w:rsidRPr="004438F2">
        <w:rPr>
          <w:rFonts w:eastAsia="宋体"/>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2AC9506A" w:rsidR="006B7E89" w:rsidRPr="004438F2" w:rsidRDefault="006B7E89" w:rsidP="006B7E89">
      <w:pPr>
        <w:pStyle w:val="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commentRangeStart w:id="63"/>
      <w:commentRangeStart w:id="64"/>
      <w:commentRangeStart w:id="65"/>
      <w:commentRangeStart w:id="66"/>
      <w:r w:rsidRPr="004438F2">
        <w:rPr>
          <w:rFonts w:eastAsia="Malgun Gothic"/>
        </w:rPr>
        <w:t>Support</w:t>
      </w:r>
      <w:commentRangeEnd w:id="61"/>
      <w:r w:rsidR="008C3FDA">
        <w:rPr>
          <w:rStyle w:val="ae"/>
          <w:rFonts w:ascii="Times New Roman" w:hAnsi="Times New Roman"/>
        </w:rPr>
        <w:commentReference w:id="61"/>
      </w:r>
      <w:commentRangeEnd w:id="62"/>
      <w:r w:rsidR="00043499">
        <w:rPr>
          <w:rStyle w:val="ae"/>
          <w:rFonts w:ascii="Times New Roman" w:hAnsi="Times New Roman"/>
        </w:rPr>
        <w:commentReference w:id="62"/>
      </w:r>
      <w:commentRangeEnd w:id="63"/>
      <w:r w:rsidR="00055A28">
        <w:rPr>
          <w:rStyle w:val="ae"/>
          <w:rFonts w:ascii="Times New Roman" w:hAnsi="Times New Roman"/>
        </w:rPr>
        <w:commentReference w:id="63"/>
      </w:r>
      <w:commentRangeEnd w:id="64"/>
      <w:r w:rsidR="00B20EC8">
        <w:rPr>
          <w:rStyle w:val="ae"/>
          <w:rFonts w:ascii="Times New Roman" w:hAnsi="Times New Roman"/>
        </w:rPr>
        <w:commentReference w:id="64"/>
      </w:r>
      <w:commentRangeEnd w:id="65"/>
      <w:r w:rsidR="00C6591B">
        <w:rPr>
          <w:rStyle w:val="ae"/>
          <w:rFonts w:ascii="Times New Roman" w:hAnsi="Times New Roman"/>
        </w:rPr>
        <w:commentReference w:id="65"/>
      </w:r>
      <w:commentRangeEnd w:id="66"/>
      <w:r w:rsidR="006A222D">
        <w:rPr>
          <w:rStyle w:val="ae"/>
          <w:rFonts w:ascii="Times New Roman" w:hAnsi="Times New Roman"/>
        </w:rPr>
        <w:commentReference w:id="66"/>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w:t>
      </w:r>
      <w:ins w:id="67" w:author="OPPO" w:date="2023-06-28T10:05:00Z">
        <w:r w:rsidR="00A45867" w:rsidRPr="00A45867">
          <w:rPr>
            <w:rFonts w:eastAsia="Malgun Gothic"/>
          </w:rPr>
          <w:t xml:space="preserve"> </w:t>
        </w:r>
        <w:r w:rsidR="00A45867">
          <w:rPr>
            <w:rFonts w:eastAsia="Malgun Gothic"/>
          </w:rPr>
          <w:t>and enhanced Reduced Capability (</w:t>
        </w:r>
        <w:proofErr w:type="spellStart"/>
        <w:r w:rsidR="00A45867">
          <w:rPr>
            <w:rFonts w:eastAsia="Malgun Gothic"/>
          </w:rPr>
          <w:t>eRedCap</w:t>
        </w:r>
        <w:proofErr w:type="spellEnd"/>
        <w:r w:rsidR="00A45867">
          <w:rPr>
            <w:rFonts w:eastAsia="Malgun Gothic"/>
          </w:rPr>
          <w:t>)</w:t>
        </w:r>
      </w:ins>
      <w:r w:rsidRPr="004438F2">
        <w:rPr>
          <w:rFonts w:eastAsia="Malgun Gothic"/>
        </w:rPr>
        <w:t xml:space="preserve"> NR devices</w:t>
      </w:r>
      <w:bookmarkEnd w:id="24"/>
      <w:bookmarkEnd w:id="60"/>
    </w:p>
    <w:p w14:paraId="4559FB93" w14:textId="77777777" w:rsidR="006B7E89" w:rsidRPr="004438F2" w:rsidRDefault="006B7E89" w:rsidP="006B7E89">
      <w:pPr>
        <w:pStyle w:val="3"/>
      </w:pPr>
      <w:bookmarkStart w:id="68" w:name="_Toc130939068"/>
      <w:r w:rsidRPr="004438F2">
        <w:t>16.13.1</w:t>
      </w:r>
      <w:r w:rsidRPr="004438F2">
        <w:tab/>
        <w:t>Introduction</w:t>
      </w:r>
      <w:bookmarkEnd w:id="68"/>
    </w:p>
    <w:p w14:paraId="2814FF29" w14:textId="777F59F4" w:rsidR="006B7E89" w:rsidRDefault="006B7E89" w:rsidP="006B7E89">
      <w:pPr>
        <w:rPr>
          <w:ins w:id="69" w:author="OPPO" w:date="2023-05-08T10:29:00Z"/>
        </w:rPr>
      </w:pPr>
      <w:commentRangeStart w:id="70"/>
      <w:commentRangeStart w:id="71"/>
      <w:commentRangeStart w:id="72"/>
      <w:commentRangeStart w:id="73"/>
      <w:commentRangeStart w:id="74"/>
      <w:commentRangeStart w:id="75"/>
      <w:r w:rsidRPr="004438F2">
        <w:t xml:space="preserve">A </w:t>
      </w:r>
      <w:proofErr w:type="spellStart"/>
      <w:r w:rsidRPr="004438F2">
        <w:t>RedCap</w:t>
      </w:r>
      <w:proofErr w:type="spellEnd"/>
      <w:r w:rsidRPr="004438F2">
        <w:t xml:space="preserve"> UE has reduced capabilities with the intention to have lower complexity with respect to non-</w:t>
      </w:r>
      <w:proofErr w:type="spellStart"/>
      <w:r w:rsidRPr="004438F2">
        <w:t>RedCap</w:t>
      </w:r>
      <w:proofErr w:type="spellEnd"/>
      <w:r w:rsidRPr="004438F2">
        <w:t xml:space="preserve"> UEs. </w:t>
      </w:r>
      <w:commentRangeEnd w:id="70"/>
      <w:r w:rsidR="00795829">
        <w:rPr>
          <w:rStyle w:val="ae"/>
        </w:rPr>
        <w:commentReference w:id="70"/>
      </w:r>
      <w:commentRangeEnd w:id="71"/>
      <w:r w:rsidR="00055A28">
        <w:rPr>
          <w:rStyle w:val="ae"/>
        </w:rPr>
        <w:commentReference w:id="71"/>
      </w:r>
      <w:commentRangeEnd w:id="72"/>
      <w:r w:rsidR="00B20EC8">
        <w:rPr>
          <w:rStyle w:val="ae"/>
        </w:rPr>
        <w:commentReference w:id="72"/>
      </w:r>
      <w:commentRangeEnd w:id="73"/>
      <w:r w:rsidR="00D7715A">
        <w:rPr>
          <w:rStyle w:val="ae"/>
        </w:rPr>
        <w:commentReference w:id="73"/>
      </w:r>
      <w:commentRangeEnd w:id="74"/>
      <w:r w:rsidR="00657E02">
        <w:rPr>
          <w:rStyle w:val="ae"/>
        </w:rPr>
        <w:commentReference w:id="74"/>
      </w:r>
      <w:commentRangeEnd w:id="75"/>
      <w:r w:rsidR="007A1A13">
        <w:rPr>
          <w:rStyle w:val="ae"/>
        </w:rPr>
        <w:commentReference w:id="75"/>
      </w:r>
      <w:r w:rsidRPr="004438F2">
        <w:t>It is mandatory for a RedCap UE to support 20 MHz maximum UE channel bandwidth in FR1 and 100 MHz in FR2.</w:t>
      </w:r>
      <w:r>
        <w:t xml:space="preserve"> </w:t>
      </w:r>
      <w:ins w:id="76" w:author="OPPO" w:date="2023-06-28T10:06:00Z">
        <w:r w:rsidR="007A1A13" w:rsidRPr="004438F2">
          <w:t>A</w:t>
        </w:r>
        <w:r w:rsidR="007A1A13">
          <w:t>n</w:t>
        </w:r>
        <w:r w:rsidR="007A1A13" w:rsidRPr="004438F2">
          <w:t xml:space="preserve"> </w:t>
        </w:r>
        <w:proofErr w:type="spellStart"/>
        <w:r w:rsidR="007A1A13">
          <w:t>e</w:t>
        </w:r>
        <w:r w:rsidR="007A1A13" w:rsidRPr="004438F2">
          <w:t>RedCap</w:t>
        </w:r>
        <w:proofErr w:type="spellEnd"/>
        <w:r w:rsidR="007A1A13" w:rsidRPr="004438F2">
          <w:t xml:space="preserve"> UE has </w:t>
        </w:r>
        <w:r w:rsidR="007A1A13">
          <w:t xml:space="preserve">further </w:t>
        </w:r>
        <w:r w:rsidR="007A1A13" w:rsidRPr="004438F2">
          <w:t xml:space="preserve">reduced capabilities with the intention to have lower complexity with respect to </w:t>
        </w:r>
        <w:proofErr w:type="spellStart"/>
        <w:r w:rsidR="007A1A13" w:rsidRPr="004438F2">
          <w:t>RedCap</w:t>
        </w:r>
        <w:proofErr w:type="spellEnd"/>
        <w:r w:rsidR="007A1A13" w:rsidRPr="004438F2">
          <w:t xml:space="preserve"> UEs.</w:t>
        </w:r>
      </w:ins>
    </w:p>
    <w:p w14:paraId="488D89AE" w14:textId="7D6330CC" w:rsidR="006B7E89" w:rsidRPr="009A4399" w:rsidRDefault="007D295B" w:rsidP="006B7E89">
      <w:pPr>
        <w:rPr>
          <w:rFonts w:eastAsia="等线"/>
          <w:lang w:eastAsia="zh-CN"/>
        </w:rPr>
      </w:pPr>
      <w:ins w:id="77" w:author="OPPO" w:date="2023-05-10T14:28:00Z">
        <w:r w:rsidRPr="004856B5">
          <w:t>Editor’s note</w:t>
        </w:r>
      </w:ins>
      <w:ins w:id="78" w:author="OPPO" w:date="2023-05-08T10:29:00Z">
        <w:r w:rsidR="006B7E89">
          <w:rPr>
            <w:rFonts w:eastAsia="等线"/>
            <w:lang w:eastAsia="zh-CN"/>
          </w:rPr>
          <w:t xml:space="preserve">: </w:t>
        </w:r>
      </w:ins>
      <w:ins w:id="79" w:author="OPPO" w:date="2023-05-10T11:25:00Z">
        <w:r w:rsidR="003B2E06">
          <w:rPr>
            <w:rFonts w:eastAsia="等线"/>
            <w:lang w:eastAsia="zh-CN"/>
          </w:rPr>
          <w:t xml:space="preserve">FFS on </w:t>
        </w:r>
      </w:ins>
      <w:ins w:id="80" w:author="OPPO" w:date="2023-05-08T10:29:00Z">
        <w:r w:rsidR="006B7E89">
          <w:rPr>
            <w:rFonts w:eastAsia="等线"/>
            <w:lang w:eastAsia="zh-CN"/>
          </w:rPr>
          <w:t>how to capture</w:t>
        </w:r>
      </w:ins>
      <w:ins w:id="81" w:author="OPPO" w:date="2023-05-11T14:26:00Z">
        <w:r w:rsidR="00C25DD2">
          <w:rPr>
            <w:rFonts w:eastAsia="等线"/>
            <w:lang w:eastAsia="zh-CN"/>
          </w:rPr>
          <w:t xml:space="preserve"> bandwidth reduction and</w:t>
        </w:r>
      </w:ins>
      <w:ins w:id="82" w:author="OPPO" w:date="2023-05-10T11:26:00Z">
        <w:r w:rsidR="003B2E06">
          <w:rPr>
            <w:rFonts w:eastAsia="等线"/>
            <w:lang w:eastAsia="zh-CN"/>
          </w:rPr>
          <w:t xml:space="preserve"> UE</w:t>
        </w:r>
      </w:ins>
      <w:ins w:id="83" w:author="OPPO" w:date="2023-05-08T10:29:00Z">
        <w:r w:rsidR="006B7E89">
          <w:rPr>
            <w:rFonts w:eastAsia="等线"/>
            <w:lang w:eastAsia="zh-CN"/>
          </w:rPr>
          <w:t xml:space="preserve"> peak data</w:t>
        </w:r>
      </w:ins>
      <w:ins w:id="84" w:author="OPPO" w:date="2023-05-10T11:25:00Z">
        <w:r w:rsidR="003B2E06">
          <w:rPr>
            <w:rFonts w:eastAsia="等线"/>
            <w:lang w:eastAsia="zh-CN"/>
          </w:rPr>
          <w:t xml:space="preserve"> </w:t>
        </w:r>
      </w:ins>
      <w:ins w:id="85" w:author="OPPO" w:date="2023-05-08T10:29:00Z">
        <w:r w:rsidR="006B7E89">
          <w:rPr>
            <w:rFonts w:eastAsia="等线"/>
            <w:lang w:eastAsia="zh-CN"/>
          </w:rPr>
          <w:t>rate reduction</w:t>
        </w:r>
      </w:ins>
      <w:ins w:id="86" w:author="OPPO" w:date="2023-06-05T17:55:00Z">
        <w:r w:rsidR="00132AF4">
          <w:rPr>
            <w:rFonts w:eastAsia="等线"/>
            <w:lang w:eastAsia="zh-CN"/>
          </w:rPr>
          <w:t xml:space="preserve"> for an eRedCap UE</w:t>
        </w:r>
      </w:ins>
      <w:ins w:id="87" w:author="OPPO" w:date="2023-05-08T10:29:00Z">
        <w:r w:rsidR="006B7E89">
          <w:rPr>
            <w:rFonts w:eastAsia="等线"/>
            <w:lang w:eastAsia="zh-CN"/>
          </w:rPr>
          <w:t>.</w:t>
        </w:r>
      </w:ins>
    </w:p>
    <w:p w14:paraId="78E7C47B" w14:textId="77777777" w:rsidR="006B7E89" w:rsidRPr="004438F2" w:rsidRDefault="006B7E89" w:rsidP="006B7E89">
      <w:pPr>
        <w:pStyle w:val="3"/>
      </w:pPr>
      <w:bookmarkStart w:id="88" w:name="_Toc130939069"/>
      <w:r w:rsidRPr="004438F2">
        <w:t>16.13.2</w:t>
      </w:r>
      <w:r w:rsidRPr="004438F2">
        <w:tab/>
        <w:t>Capabilities</w:t>
      </w:r>
      <w:bookmarkEnd w:id="88"/>
    </w:p>
    <w:p w14:paraId="6E698E94" w14:textId="2BEDD046" w:rsidR="006B7E89" w:rsidRPr="004438F2" w:rsidRDefault="006B7E89" w:rsidP="006B7E89">
      <w:r w:rsidRPr="004438F2">
        <w:t xml:space="preserve">CA, MR-DC, DAPS, CPA, CPC and IAB related capabilities are not supported by </w:t>
      </w:r>
      <w:ins w:id="89" w:author="OPPO" w:date="2023-06-05T17:55:00Z">
        <w:r w:rsidR="00132AF4">
          <w:t>(e)</w:t>
        </w:r>
      </w:ins>
      <w:r w:rsidRPr="004438F2">
        <w:t xml:space="preserve">RedCap UEs, as defined together with other limitations in TS 38.306 [11]. It is up to the network to prevent </w:t>
      </w:r>
      <w:ins w:id="90" w:author="OPPO" w:date="2023-06-05T17:55:00Z">
        <w:r w:rsidR="003D3727">
          <w:t>(e)</w:t>
        </w:r>
      </w:ins>
      <w:r w:rsidRPr="004438F2">
        <w:t xml:space="preserve">RedCap UEs from using radio capabilities not intended for </w:t>
      </w:r>
      <w:ins w:id="91" w:author="OPPO" w:date="2023-06-05T17:55:00Z">
        <w:r w:rsidR="003D3727">
          <w:t>(e)</w:t>
        </w:r>
      </w:ins>
      <w:r w:rsidRPr="004438F2">
        <w:t>RedCap UEs.</w:t>
      </w:r>
    </w:p>
    <w:p w14:paraId="628FB32F" w14:textId="77777777" w:rsidR="006B7E89" w:rsidRPr="004438F2" w:rsidRDefault="006B7E89" w:rsidP="006B7E89">
      <w:pPr>
        <w:pStyle w:val="3"/>
      </w:pPr>
      <w:bookmarkStart w:id="92" w:name="_Toc130939070"/>
      <w:r w:rsidRPr="004438F2">
        <w:lastRenderedPageBreak/>
        <w:t>16.13.3</w:t>
      </w:r>
      <w:r w:rsidRPr="004438F2">
        <w:tab/>
        <w:t>Identification, access and camping restrictions</w:t>
      </w:r>
      <w:bookmarkEnd w:id="92"/>
    </w:p>
    <w:p w14:paraId="3DD9EFCF" w14:textId="3CEA990F" w:rsidR="006B7E89" w:rsidRDefault="006B7E89" w:rsidP="006B7E89">
      <w:pPr>
        <w:rPr>
          <w:ins w:id="93" w:author="OPPO" w:date="2023-06-28T10:10:00Z"/>
        </w:rPr>
      </w:pPr>
      <w:r w:rsidRPr="004438F2">
        <w:t xml:space="preserve">A RedCap UE can be identified by the network during Random Access procedure via MSG3/MSGA from a RedCap specific LCID(s) and optionally via MSG1/MSGA (PRACH occasion or PRACH preamble). </w:t>
      </w:r>
      <w:ins w:id="94" w:author="OPPO" w:date="2023-06-06T10:26:00Z">
        <w:r w:rsidR="00802D76" w:rsidRPr="004438F2">
          <w:t>A</w:t>
        </w:r>
        <w:r w:rsidR="00802D76">
          <w:t>n</w:t>
        </w:r>
        <w:r w:rsidR="00802D76" w:rsidRPr="004438F2">
          <w:t xml:space="preserve"> </w:t>
        </w:r>
      </w:ins>
      <w:ins w:id="95" w:author="OPPO" w:date="2023-06-06T10:27:00Z">
        <w:r w:rsidR="00802D76">
          <w:t>e</w:t>
        </w:r>
      </w:ins>
      <w:ins w:id="96" w:author="OPPO" w:date="2023-06-06T10:26:00Z">
        <w:r w:rsidR="00802D76" w:rsidRPr="004438F2">
          <w:t>RedCap UE can be identified by the network during Random Access procedure via MSG3/MSGA from a</w:t>
        </w:r>
      </w:ins>
      <w:ins w:id="97" w:author="OPPO" w:date="2023-06-06T10:27:00Z">
        <w:r w:rsidR="00802D76">
          <w:t>n</w:t>
        </w:r>
      </w:ins>
      <w:ins w:id="98" w:author="OPPO" w:date="2023-06-06T10:26:00Z">
        <w:r w:rsidR="00802D76" w:rsidRPr="004438F2">
          <w:t xml:space="preserve"> </w:t>
        </w:r>
      </w:ins>
      <w:ins w:id="99" w:author="OPPO" w:date="2023-06-06T10:27:00Z">
        <w:r w:rsidR="00802D76">
          <w:t>e</w:t>
        </w:r>
      </w:ins>
      <w:ins w:id="100" w:author="OPPO" w:date="2023-06-06T10:26:00Z">
        <w:r w:rsidR="00802D76" w:rsidRPr="004438F2">
          <w:t xml:space="preserve">RedCap specific LCID(s) and optionally </w:t>
        </w:r>
        <w:commentRangeStart w:id="101"/>
        <w:commentRangeStart w:id="102"/>
        <w:commentRangeStart w:id="103"/>
        <w:commentRangeStart w:id="104"/>
        <w:commentRangeStart w:id="105"/>
        <w:r w:rsidR="00802D76" w:rsidRPr="004438F2">
          <w:t>via MSG1</w:t>
        </w:r>
      </w:ins>
      <w:commentRangeEnd w:id="101"/>
      <w:ins w:id="106" w:author="OPPO" w:date="2023-06-06T10:38:00Z">
        <w:r w:rsidR="00A90CA7">
          <w:rPr>
            <w:rStyle w:val="ae"/>
          </w:rPr>
          <w:commentReference w:id="101"/>
        </w:r>
      </w:ins>
      <w:commentRangeEnd w:id="102"/>
      <w:r w:rsidR="00B20EC8">
        <w:rPr>
          <w:rStyle w:val="ae"/>
        </w:rPr>
        <w:commentReference w:id="102"/>
      </w:r>
      <w:commentRangeEnd w:id="103"/>
      <w:r w:rsidR="00F20588">
        <w:rPr>
          <w:rStyle w:val="ae"/>
        </w:rPr>
        <w:commentReference w:id="103"/>
      </w:r>
      <w:commentRangeEnd w:id="104"/>
      <w:r w:rsidR="00F4351F">
        <w:rPr>
          <w:rStyle w:val="ae"/>
        </w:rPr>
        <w:commentReference w:id="104"/>
      </w:r>
      <w:commentRangeEnd w:id="105"/>
      <w:r w:rsidR="00F5198D">
        <w:rPr>
          <w:rStyle w:val="ae"/>
        </w:rPr>
        <w:commentReference w:id="105"/>
      </w:r>
      <w:ins w:id="107" w:author="OPPO" w:date="2023-06-06T10:26:00Z">
        <w:r w:rsidR="00802D76" w:rsidRPr="004438F2">
          <w:t>.</w:t>
        </w:r>
      </w:ins>
      <w:ins w:id="108"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RedCap specific </w:t>
      </w:r>
      <w:proofErr w:type="gramStart"/>
      <w:r w:rsidRPr="004438F2">
        <w:t>Random Access</w:t>
      </w:r>
      <w:proofErr w:type="gramEnd"/>
      <w:r w:rsidRPr="004438F2">
        <w:t xml:space="preserve"> configuration may be configured by the network. </w:t>
      </w:r>
      <w:ins w:id="109" w:author="OPPO" w:date="2023-06-06T10:33:00Z">
        <w:r w:rsidR="00483B6A" w:rsidRPr="004438F2">
          <w:t xml:space="preserve">For </w:t>
        </w:r>
        <w:r w:rsidR="00483B6A">
          <w:t>e</w:t>
        </w:r>
        <w:r w:rsidR="00483B6A" w:rsidRPr="004438F2">
          <w:t>RedCap UE identification via MSG</w:t>
        </w:r>
        <w:r w:rsidR="00483B6A">
          <w:t>1</w:t>
        </w:r>
        <w:r w:rsidR="00483B6A" w:rsidRPr="004438F2">
          <w:t>,</w:t>
        </w:r>
        <w:commentRangeStart w:id="110"/>
        <w:r w:rsidR="00483B6A" w:rsidRPr="004438F2">
          <w:t xml:space="preserve"> </w:t>
        </w:r>
        <w:r w:rsidR="00483B6A">
          <w:t>e</w:t>
        </w:r>
        <w:r w:rsidR="00483B6A" w:rsidRPr="004438F2">
          <w:t>RedCap specific</w:t>
        </w:r>
      </w:ins>
      <w:commentRangeEnd w:id="110"/>
      <w:ins w:id="111" w:author="OPPO" w:date="2023-06-06T10:36:00Z">
        <w:r w:rsidR="00357E37">
          <w:rPr>
            <w:rStyle w:val="ae"/>
          </w:rPr>
          <w:commentReference w:id="110"/>
        </w:r>
      </w:ins>
      <w:ins w:id="112" w:author="OPPO" w:date="2023-06-06T10:33:00Z">
        <w:r w:rsidR="00483B6A" w:rsidRPr="004438F2">
          <w:t xml:space="preserve"> Random Access configuration may be configured by the network.</w:t>
        </w:r>
      </w:ins>
      <w:ins w:id="113" w:author="OPPO" w:date="2023-06-06T10:34:00Z">
        <w:r w:rsidR="000E538C">
          <w:t xml:space="preserve"> </w:t>
        </w:r>
      </w:ins>
      <w:r w:rsidRPr="004438F2">
        <w:t>For MSG3/MSGA, a</w:t>
      </w:r>
      <w:ins w:id="114" w:author="OPPO" w:date="2023-06-05T17:59:00Z">
        <w:r w:rsidR="00AE0B14">
          <w:t>n</w:t>
        </w:r>
      </w:ins>
      <w:r w:rsidRPr="004438F2">
        <w:t xml:space="preserve"> </w:t>
      </w:r>
      <w:ins w:id="115" w:author="OPPO" w:date="2023-06-05T17:59:00Z">
        <w:r w:rsidR="00AE0B14">
          <w:t>(e)</w:t>
        </w:r>
      </w:ins>
      <w:r w:rsidRPr="004438F2">
        <w:t xml:space="preserve">RedCap UE is identified by the dedicated LCID(s) indicated for CCCH identification (CCCH or CCCH1) regardless whether </w:t>
      </w:r>
      <w:ins w:id="116" w:author="OPPO" w:date="2023-06-05T17:59:00Z">
        <w:r w:rsidR="0058736A">
          <w:t>(e)</w:t>
        </w:r>
      </w:ins>
      <w:r w:rsidRPr="004438F2">
        <w:t xml:space="preserve">RedCap specific </w:t>
      </w:r>
      <w:proofErr w:type="gramStart"/>
      <w:r w:rsidRPr="004438F2">
        <w:t>Random Access</w:t>
      </w:r>
      <w:proofErr w:type="gramEnd"/>
      <w:r w:rsidRPr="004438F2">
        <w:t xml:space="preserve"> configuration is configured by the network.</w:t>
      </w:r>
    </w:p>
    <w:p w14:paraId="0EFEB6C2" w14:textId="793F52A9" w:rsidR="00FC7400" w:rsidRPr="00FC7400" w:rsidRDefault="00FC7400" w:rsidP="006B7E89">
      <w:pPr>
        <w:rPr>
          <w:rFonts w:eastAsia="等线" w:hint="eastAsia"/>
          <w:lang w:eastAsia="zh-CN"/>
        </w:rPr>
      </w:pPr>
      <w:ins w:id="117" w:author="OPPO" w:date="2023-06-28T10:10:00Z">
        <w:r w:rsidRPr="004856B5">
          <w:t>Editor’s note</w:t>
        </w:r>
        <w:r>
          <w:rPr>
            <w:rFonts w:eastAsia="等线"/>
            <w:lang w:eastAsia="zh-CN"/>
          </w:rPr>
          <w:t xml:space="preserve">: </w:t>
        </w:r>
        <w:r>
          <w:rPr>
            <w:rFonts w:eastAsia="等线"/>
            <w:lang w:eastAsia="zh-CN"/>
          </w:rPr>
          <w:t xml:space="preserve">FFS on </w:t>
        </w:r>
      </w:ins>
      <w:ins w:id="118" w:author="OPPO" w:date="2023-06-28T10:11:00Z">
        <w:r>
          <w:rPr>
            <w:rFonts w:eastAsia="等线"/>
            <w:lang w:eastAsia="zh-CN"/>
          </w:rPr>
          <w:t>w</w:t>
        </w:r>
        <w:r w:rsidRPr="00FC7400">
          <w:rPr>
            <w:rFonts w:eastAsia="等线"/>
            <w:lang w:eastAsia="zh-CN"/>
          </w:rPr>
          <w:t xml:space="preserve">hether/how to capture </w:t>
        </w:r>
      </w:ins>
      <w:ins w:id="119" w:author="OPPO" w:date="2023-06-28T10:12:00Z">
        <w:r w:rsidR="007606D2">
          <w:rPr>
            <w:rFonts w:eastAsia="等线"/>
            <w:lang w:eastAsia="zh-CN"/>
          </w:rPr>
          <w:t>separate</w:t>
        </w:r>
      </w:ins>
      <w:ins w:id="120" w:author="OPPO" w:date="2023-06-28T10:11:00Z">
        <w:r w:rsidRPr="00FC7400">
          <w:rPr>
            <w:rFonts w:eastAsia="等线"/>
            <w:lang w:eastAsia="zh-CN"/>
          </w:rPr>
          <w:t xml:space="preserve"> </w:t>
        </w:r>
        <w:proofErr w:type="spellStart"/>
        <w:r w:rsidRPr="00FC7400">
          <w:rPr>
            <w:rFonts w:eastAsia="等线"/>
            <w:lang w:eastAsia="zh-CN"/>
          </w:rPr>
          <w:t>Msg</w:t>
        </w:r>
        <w:proofErr w:type="spellEnd"/>
        <w:r>
          <w:rPr>
            <w:rFonts w:eastAsia="等线"/>
            <w:lang w:eastAsia="zh-CN"/>
          </w:rPr>
          <w:t xml:space="preserve"> </w:t>
        </w:r>
        <w:r w:rsidRPr="00FC7400">
          <w:rPr>
            <w:rFonts w:eastAsia="等线"/>
            <w:lang w:eastAsia="zh-CN"/>
          </w:rPr>
          <w:t>A</w:t>
        </w:r>
        <w:r>
          <w:rPr>
            <w:rFonts w:eastAsia="等线"/>
            <w:lang w:eastAsia="zh-CN"/>
          </w:rPr>
          <w:t xml:space="preserve"> PRACH</w:t>
        </w:r>
      </w:ins>
      <w:ins w:id="121" w:author="OPPO" w:date="2023-06-28T10:10:00Z">
        <w:r>
          <w:rPr>
            <w:rFonts w:eastAsia="等线"/>
            <w:lang w:eastAsia="zh-CN"/>
          </w:rPr>
          <w:t xml:space="preserve"> for an </w:t>
        </w:r>
        <w:proofErr w:type="spellStart"/>
        <w:r>
          <w:rPr>
            <w:rFonts w:eastAsia="等线"/>
            <w:lang w:eastAsia="zh-CN"/>
          </w:rPr>
          <w:t>eRedCap</w:t>
        </w:r>
        <w:proofErr w:type="spellEnd"/>
        <w:r>
          <w:rPr>
            <w:rFonts w:eastAsia="等线"/>
            <w:lang w:eastAsia="zh-CN"/>
          </w:rPr>
          <w:t xml:space="preserve"> UE</w:t>
        </w:r>
        <w:r>
          <w:rPr>
            <w:rFonts w:eastAsia="等线"/>
            <w:lang w:eastAsia="zh-CN"/>
          </w:rPr>
          <w:t>.</w:t>
        </w:r>
      </w:ins>
    </w:p>
    <w:p w14:paraId="6CD1BAF4" w14:textId="779C25CB" w:rsidR="006B7E89" w:rsidRPr="004438F2" w:rsidRDefault="0058736A" w:rsidP="006B7E89">
      <w:ins w:id="122" w:author="OPPO" w:date="2023-06-05T17:59:00Z">
        <w:r>
          <w:t>(e)</w:t>
        </w:r>
      </w:ins>
      <w:proofErr w:type="spellStart"/>
      <w:r w:rsidR="006B7E89" w:rsidRPr="004438F2">
        <w:t>RedCap</w:t>
      </w:r>
      <w:proofErr w:type="spellEnd"/>
      <w:r w:rsidR="006B7E89" w:rsidRPr="004438F2">
        <w:t xml:space="preserve"> UEs with </w:t>
      </w:r>
      <w:commentRangeStart w:id="123"/>
      <w:commentRangeStart w:id="124"/>
      <w:commentRangeStart w:id="125"/>
      <w:r w:rsidR="006B7E89" w:rsidRPr="004438F2">
        <w:t>1 Rx branch and 2 Rx</w:t>
      </w:r>
      <w:commentRangeEnd w:id="123"/>
      <w:r w:rsidR="00B20EC8">
        <w:rPr>
          <w:rStyle w:val="ae"/>
        </w:rPr>
        <w:commentReference w:id="123"/>
      </w:r>
      <w:commentRangeEnd w:id="124"/>
      <w:r w:rsidR="00DE62D8">
        <w:rPr>
          <w:rStyle w:val="ae"/>
        </w:rPr>
        <w:commentReference w:id="124"/>
      </w:r>
      <w:commentRangeEnd w:id="125"/>
      <w:r w:rsidR="004133BD">
        <w:rPr>
          <w:rStyle w:val="ae"/>
        </w:rPr>
        <w:commentReference w:id="125"/>
      </w:r>
      <w:r w:rsidR="006B7E89" w:rsidRPr="004438F2">
        <w:t xml:space="preserve"> branches can be allowed separately via system information. In addition, </w:t>
      </w:r>
      <w:ins w:id="127" w:author="OPPO" w:date="2023-06-05T18:00:00Z">
        <w:r>
          <w:t>(e)</w:t>
        </w:r>
      </w:ins>
      <w:r w:rsidR="006B7E89" w:rsidRPr="004438F2">
        <w:t xml:space="preserve">RedCap UEs in Half-Duplex FDD mode can be allowed via system information. </w:t>
      </w:r>
      <w:commentRangeStart w:id="128"/>
      <w:commentRangeStart w:id="129"/>
      <w:commentRangeStart w:id="130"/>
      <w:commentRangeStart w:id="131"/>
      <w:commentRangeStart w:id="132"/>
      <w:commentRangeStart w:id="133"/>
      <w:r w:rsidR="006B7E89" w:rsidRPr="004438F2">
        <w:t xml:space="preserve">A </w:t>
      </w:r>
      <w:proofErr w:type="spellStart"/>
      <w:r w:rsidR="006B7E89" w:rsidRPr="004438F2">
        <w:t>RedCap</w:t>
      </w:r>
      <w:proofErr w:type="spellEnd"/>
      <w:r w:rsidR="006B7E89" w:rsidRPr="004438F2">
        <w:t xml:space="preserve"> specific IFRI can be provided in SIB1, when absent, </w:t>
      </w:r>
      <w:proofErr w:type="spellStart"/>
      <w:r w:rsidR="006B7E89" w:rsidRPr="004438F2">
        <w:t>RedCap</w:t>
      </w:r>
      <w:proofErr w:type="spellEnd"/>
      <w:r w:rsidR="006B7E89" w:rsidRPr="004438F2">
        <w:t xml:space="preserve"> UEs access is not allowed. </w:t>
      </w:r>
      <w:commentRangeEnd w:id="128"/>
      <w:r w:rsidR="001E6D2E">
        <w:rPr>
          <w:rStyle w:val="ae"/>
        </w:rPr>
        <w:commentReference w:id="128"/>
      </w:r>
      <w:commentRangeEnd w:id="129"/>
      <w:r w:rsidR="00055A28">
        <w:rPr>
          <w:rStyle w:val="ae"/>
        </w:rPr>
        <w:commentReference w:id="129"/>
      </w:r>
      <w:commentRangeEnd w:id="130"/>
      <w:r w:rsidR="00B20EC8">
        <w:rPr>
          <w:rStyle w:val="ae"/>
        </w:rPr>
        <w:commentReference w:id="130"/>
      </w:r>
      <w:commentRangeEnd w:id="131"/>
      <w:r w:rsidR="00892E84">
        <w:rPr>
          <w:rStyle w:val="ae"/>
        </w:rPr>
        <w:commentReference w:id="131"/>
      </w:r>
      <w:commentRangeEnd w:id="132"/>
      <w:r w:rsidR="00313FCC">
        <w:rPr>
          <w:rStyle w:val="ae"/>
        </w:rPr>
        <w:commentReference w:id="132"/>
      </w:r>
      <w:commentRangeEnd w:id="133"/>
      <w:r w:rsidR="005417FA">
        <w:rPr>
          <w:rStyle w:val="ae"/>
        </w:rPr>
        <w:commentReference w:id="133"/>
      </w:r>
      <w:ins w:id="134" w:author="OPPO" w:date="2023-06-28T10:20:00Z">
        <w:r w:rsidR="00D204B4">
          <w:t>A</w:t>
        </w:r>
        <w:r w:rsidR="00D204B4">
          <w:rPr>
            <w:rFonts w:hint="eastAsia"/>
            <w:lang w:eastAsia="zh-CN"/>
          </w:rPr>
          <w:t>n</w:t>
        </w:r>
        <w:r w:rsidR="00D204B4">
          <w:t xml:space="preserve"> </w:t>
        </w:r>
        <w:proofErr w:type="spellStart"/>
        <w:r w:rsidR="00D204B4">
          <w:t>eRedCap</w:t>
        </w:r>
        <w:proofErr w:type="spellEnd"/>
        <w:r w:rsidR="00D204B4">
          <w:t xml:space="preserve"> specific IFRI can be provided in SIB1, when absent, </w:t>
        </w:r>
        <w:proofErr w:type="spellStart"/>
        <w:r w:rsidR="00D204B4">
          <w:t>eRedCap</w:t>
        </w:r>
        <w:proofErr w:type="spellEnd"/>
        <w:r w:rsidR="00D204B4">
          <w:t xml:space="preserve"> UEs access is not allowed. </w:t>
        </w:r>
      </w:ins>
      <w:r w:rsidR="006B7E89" w:rsidRPr="004438F2">
        <w:t xml:space="preserve">Information on which frequencies </w:t>
      </w:r>
      <w:ins w:id="135" w:author="OPPO" w:date="2023-06-05T18:00:00Z">
        <w:r>
          <w:t>(e)</w:t>
        </w:r>
      </w:ins>
      <w:r w:rsidR="006B7E89" w:rsidRPr="004438F2">
        <w:t>RedCap UE access is allowed can be provided in system information.</w:t>
      </w:r>
    </w:p>
    <w:p w14:paraId="44FE0BEA" w14:textId="1F3EF8B7" w:rsidR="006B7E89" w:rsidRPr="004438F2" w:rsidRDefault="006B7E89" w:rsidP="006B7E89">
      <w:r w:rsidRPr="004438F2">
        <w:t>A</w:t>
      </w:r>
      <w:ins w:id="136" w:author="OPPO" w:date="2023-06-05T18:00:00Z">
        <w:r w:rsidR="00C429E3">
          <w:t>n</w:t>
        </w:r>
      </w:ins>
      <w:r w:rsidRPr="004438F2">
        <w:t xml:space="preserve"> </w:t>
      </w:r>
      <w:ins w:id="137" w:author="OPPO" w:date="2023-06-05T18:00:00Z">
        <w:r w:rsidR="00C429E3">
          <w:t>(e)</w:t>
        </w:r>
      </w:ins>
      <w:r w:rsidRPr="004438F2">
        <w:t>RedCap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38" w:author="OPPO" w:date="2023-06-05T18:01:00Z">
        <w:r w:rsidR="00C429E3">
          <w:rPr>
            <w:lang w:eastAsia="zh-CN"/>
          </w:rPr>
          <w:t>n</w:t>
        </w:r>
      </w:ins>
      <w:r w:rsidRPr="004438F2">
        <w:rPr>
          <w:lang w:eastAsia="zh-CN"/>
        </w:rPr>
        <w:t xml:space="preserve"> </w:t>
      </w:r>
      <w:ins w:id="139" w:author="OPPO" w:date="2023-06-05T18:01:00Z">
        <w:r w:rsidR="00C429E3">
          <w:t>(e)</w:t>
        </w:r>
      </w:ins>
      <w:r w:rsidRPr="004438F2">
        <w:rPr>
          <w:lang w:eastAsia="zh-CN"/>
        </w:rPr>
        <w:t xml:space="preserve">RedCap UE to a target NR cell not supporting </w:t>
      </w:r>
      <w:ins w:id="140" w:author="OPPO" w:date="2023-06-05T18:01:00Z">
        <w:r w:rsidR="00C429E3">
          <w:t>(e)</w:t>
        </w:r>
      </w:ins>
      <w:r w:rsidRPr="004438F2">
        <w:rPr>
          <w:lang w:eastAsia="zh-CN"/>
        </w:rPr>
        <w:t xml:space="preserve">RedCap. It is up to the </w:t>
      </w:r>
      <w:ins w:id="141" w:author="OPPO" w:date="2023-06-05T18:01:00Z">
        <w:r w:rsidR="00C429E3">
          <w:t>(e)</w:t>
        </w:r>
      </w:ins>
      <w:r w:rsidRPr="004438F2">
        <w:rPr>
          <w:lang w:eastAsia="zh-CN"/>
        </w:rPr>
        <w:t xml:space="preserve">RedCap UE implementation, if possible, to recover from handover attempts to a target NR cell not supporting </w:t>
      </w:r>
      <w:ins w:id="142" w:author="OPPO" w:date="2023-06-05T18:01:00Z">
        <w:r w:rsidR="00C429E3">
          <w:t>(e)</w:t>
        </w:r>
      </w:ins>
      <w:r w:rsidRPr="004438F2">
        <w:rPr>
          <w:lang w:eastAsia="zh-CN"/>
        </w:rPr>
        <w:t>RedCap.</w:t>
      </w:r>
    </w:p>
    <w:p w14:paraId="0817ADCD" w14:textId="77777777" w:rsidR="006B7E89" w:rsidRPr="004438F2" w:rsidRDefault="006B7E89" w:rsidP="006B7E89">
      <w:pPr>
        <w:pStyle w:val="3"/>
      </w:pPr>
      <w:bookmarkStart w:id="143" w:name="_Toc130939071"/>
      <w:r w:rsidRPr="004438F2">
        <w:t>16.13.4</w:t>
      </w:r>
      <w:r w:rsidRPr="004438F2">
        <w:tab/>
        <w:t>RRM measurement relaxations</w:t>
      </w:r>
      <w:bookmarkEnd w:id="143"/>
    </w:p>
    <w:p w14:paraId="0F7335AB" w14:textId="2A28448C" w:rsidR="006B7E89" w:rsidRPr="004438F2" w:rsidRDefault="006B7E89" w:rsidP="006B7E89">
      <w:r w:rsidRPr="004438F2">
        <w:t>RRM measurement relaxation is enabled and disabled by the network. In RRC_IDLE and RRC_INACTIVE a</w:t>
      </w:r>
      <w:ins w:id="144" w:author="OPPO" w:date="2023-06-05T18:02:00Z">
        <w:r w:rsidR="00B149FE">
          <w:t>n</w:t>
        </w:r>
      </w:ins>
      <w:r w:rsidRPr="004438F2">
        <w:t xml:space="preserve"> </w:t>
      </w:r>
      <w:ins w:id="145" w:author="OPPO" w:date="2023-06-05T18:02:00Z">
        <w:r w:rsidR="00B149FE">
          <w:t>(e)</w:t>
        </w:r>
      </w:ins>
      <w:r w:rsidRPr="004438F2">
        <w:t>RedCap UE is allowed to relax neighbour cell RRM measurements when the stationary criterion is met or when both stationary criterion and not-at-cell-edge criterion are met. Network may configure stationary criterion for a</w:t>
      </w:r>
      <w:ins w:id="146" w:author="OPPO" w:date="2023-06-05T18:02:00Z">
        <w:r w:rsidR="00B149FE">
          <w:t>n</w:t>
        </w:r>
      </w:ins>
      <w:r w:rsidRPr="004438F2">
        <w:t xml:space="preserve"> </w:t>
      </w:r>
      <w:ins w:id="147" w:author="OPPO" w:date="2023-06-05T18:02:00Z">
        <w:r w:rsidR="00B149FE">
          <w:t>(e)</w:t>
        </w:r>
      </w:ins>
      <w:r w:rsidRPr="004438F2">
        <w:t>RedCap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3"/>
      </w:pPr>
      <w:bookmarkStart w:id="148" w:name="_Toc130939072"/>
      <w:r w:rsidRPr="004438F2">
        <w:t>16.13.5</w:t>
      </w:r>
      <w:r w:rsidRPr="004438F2">
        <w:tab/>
        <w:t>BWP operation</w:t>
      </w:r>
      <w:bookmarkEnd w:id="148"/>
    </w:p>
    <w:p w14:paraId="616DB4F8" w14:textId="6C165E5F" w:rsidR="006B7E89" w:rsidRPr="004438F2" w:rsidRDefault="006B7E89" w:rsidP="006B7E89">
      <w:r w:rsidRPr="004438F2">
        <w:t>A</w:t>
      </w:r>
      <w:ins w:id="149" w:author="OPPO" w:date="2023-06-05T18:02:00Z">
        <w:r w:rsidR="00B149FE">
          <w:t>n</w:t>
        </w:r>
      </w:ins>
      <w:r w:rsidRPr="004438F2">
        <w:t xml:space="preserve"> </w:t>
      </w:r>
      <w:ins w:id="150" w:author="OPPO" w:date="2023-06-05T18:02:00Z">
        <w:r w:rsidR="00B149FE">
          <w:t>(e)</w:t>
        </w:r>
      </w:ins>
      <w:r w:rsidRPr="004438F2">
        <w:t xml:space="preserve">RedCap UE in RRC_IDLE or RRC_INACTIVE monitors paging only in an initial BWP (default or </w:t>
      </w:r>
      <w:commentRangeStart w:id="151"/>
      <w:commentRangeStart w:id="152"/>
      <w:r w:rsidRPr="004438F2">
        <w:t>RedCap</w:t>
      </w:r>
      <w:commentRangeEnd w:id="151"/>
      <w:r w:rsidR="008A5D84">
        <w:rPr>
          <w:rStyle w:val="ae"/>
        </w:rPr>
        <w:commentReference w:id="151"/>
      </w:r>
      <w:commentRangeEnd w:id="152"/>
      <w:r w:rsidR="00B20EC8">
        <w:rPr>
          <w:rStyle w:val="ae"/>
        </w:rPr>
        <w:commentReference w:id="152"/>
      </w:r>
      <w:r w:rsidRPr="004438F2">
        <w:t xml:space="preserve"> specific) associated with CD-SSB and performs cell (re-)selection and related measurements on the CD-SSB. If a </w:t>
      </w:r>
      <w:commentRangeStart w:id="153"/>
      <w:commentRangeStart w:id="154"/>
      <w:r w:rsidRPr="004438F2">
        <w:t>RedCap-specific</w:t>
      </w:r>
      <w:commentRangeEnd w:id="153"/>
      <w:r w:rsidR="008C62BB">
        <w:rPr>
          <w:rStyle w:val="ae"/>
        </w:rPr>
        <w:commentReference w:id="153"/>
      </w:r>
      <w:commentRangeEnd w:id="154"/>
      <w:r w:rsidR="00B20EC8">
        <w:rPr>
          <w:rStyle w:val="ae"/>
        </w:rPr>
        <w:commentReference w:id="154"/>
      </w:r>
      <w:r w:rsidRPr="004438F2">
        <w:t xml:space="preserve"> initial UL BWP is configured and NUL is selected, </w:t>
      </w:r>
      <w:ins w:id="155" w:author="OPPO" w:date="2023-06-05T18:02:00Z">
        <w:r w:rsidR="00AE24B3">
          <w:t>(e)</w:t>
        </w:r>
      </w:ins>
      <w:r w:rsidRPr="004438F2">
        <w:t>RedCap UEs in RRC_IDLE and RRC_INACTIVE shall use only the RedCap-specific initial UL BWP to perform RACH.</w:t>
      </w:r>
    </w:p>
    <w:p w14:paraId="48C482FB" w14:textId="5F3CC706" w:rsidR="006B7E89" w:rsidRPr="004438F2" w:rsidRDefault="006B7E89" w:rsidP="006B7E89">
      <w:r w:rsidRPr="004438F2">
        <w:t>A</w:t>
      </w:r>
      <w:ins w:id="156" w:author="OPPO" w:date="2023-06-05T18:03:00Z">
        <w:r w:rsidR="003940D6">
          <w:t>n</w:t>
        </w:r>
      </w:ins>
      <w:r w:rsidRPr="004438F2">
        <w:t xml:space="preserve"> </w:t>
      </w:r>
      <w:ins w:id="157" w:author="OPPO" w:date="2023-06-05T18:03:00Z">
        <w:r w:rsidR="003940D6">
          <w:t>(e)</w:t>
        </w:r>
      </w:ins>
      <w:r w:rsidRPr="004438F2">
        <w:t>RedCap UE may be configured with multiple NCD-SSBs provided that each BWP is configured with at most one SSB. NCD-SSB may be configured for a</w:t>
      </w:r>
      <w:ins w:id="158" w:author="OPPO" w:date="2023-06-05T18:03:00Z">
        <w:r w:rsidR="003940D6">
          <w:t>n</w:t>
        </w:r>
      </w:ins>
      <w:r w:rsidRPr="004438F2">
        <w:t xml:space="preserve"> </w:t>
      </w:r>
      <w:ins w:id="159" w:author="OPPO" w:date="2023-06-05T18:03:00Z">
        <w:r w:rsidR="003940D6">
          <w:t>(e)</w:t>
        </w:r>
      </w:ins>
      <w:r w:rsidRPr="004438F2">
        <w:t>RedCap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60"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61"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61"/>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Futurewei (Yunsong)" w:date="2023-06-12T05:32:00Z" w:initials="YY">
    <w:p w14:paraId="65ACD088" w14:textId="7DA1DB8A" w:rsidR="008A1B97" w:rsidRDefault="008A1B97">
      <w:pPr>
        <w:pStyle w:val="af"/>
      </w:pPr>
      <w:r>
        <w:rPr>
          <w:rStyle w:val="ae"/>
        </w:rPr>
        <w:annotationRef/>
      </w:r>
      <w:r>
        <w:t>Editorial: undo the deletion of “and”</w:t>
      </w:r>
    </w:p>
  </w:comment>
  <w:comment w:id="57" w:author="OPPO" w:date="2023-06-28T10:03:00Z" w:initials="OPPO">
    <w:p w14:paraId="28628351" w14:textId="43494C72" w:rsidR="008A1B97" w:rsidRDefault="008A1B97">
      <w:pPr>
        <w:pStyle w:val="af"/>
        <w:rPr>
          <w:rFonts w:hint="eastAsia"/>
          <w:lang w:eastAsia="zh-CN"/>
        </w:rPr>
      </w:pPr>
      <w:r>
        <w:rPr>
          <w:rStyle w:val="ae"/>
        </w:rPr>
        <w:annotationRef/>
      </w:r>
      <w:r w:rsidR="00A45867">
        <w:rPr>
          <w:lang w:eastAsia="zh-CN"/>
        </w:rPr>
        <w:t>Done</w:t>
      </w:r>
    </w:p>
  </w:comment>
  <w:comment w:id="61" w:author="OPPO" w:date="2023-06-06T10:20:00Z" w:initials="OPPO">
    <w:p w14:paraId="63CB761B" w14:textId="2B761CE0" w:rsidR="008A1B97" w:rsidRDefault="008A1B97">
      <w:pPr>
        <w:pStyle w:val="af"/>
        <w:rPr>
          <w:lang w:eastAsia="zh-CN"/>
        </w:rPr>
      </w:pPr>
      <w:r>
        <w:rPr>
          <w:rStyle w:val="ae"/>
        </w:rPr>
        <w:annotationRef/>
      </w:r>
      <w:r>
        <w:rPr>
          <w:lang w:eastAsia="zh-CN"/>
        </w:rPr>
        <w:t>Another alternative could be:</w:t>
      </w:r>
    </w:p>
    <w:p w14:paraId="0E15FE1E" w14:textId="77777777" w:rsidR="008A1B97" w:rsidRDefault="008A1B97">
      <w:pPr>
        <w:pStyle w:val="af"/>
        <w:rPr>
          <w:lang w:eastAsia="zh-CN"/>
        </w:rPr>
      </w:pPr>
    </w:p>
    <w:p w14:paraId="7CC27706" w14:textId="3FBB7857" w:rsidR="008A1B97" w:rsidRPr="004438F2" w:rsidRDefault="008A1B97" w:rsidP="00577621">
      <w:pPr>
        <w:pStyle w:val="2"/>
        <w:ind w:left="0" w:firstLine="0"/>
        <w:rPr>
          <w:rFonts w:eastAsia="Malgun Gothic"/>
        </w:rPr>
      </w:pPr>
      <w:r w:rsidRPr="004438F2">
        <w:rPr>
          <w:rFonts w:eastAsia="Malgun Gothic"/>
        </w:rPr>
        <w:t>Support</w:t>
      </w:r>
      <w:r>
        <w:rPr>
          <w:rStyle w:val="ae"/>
          <w:rFonts w:ascii="Times New Roman" w:hAnsi="Times New Roman"/>
        </w:rPr>
        <w:annotationRef/>
      </w:r>
      <w:r w:rsidRPr="004438F2">
        <w:rPr>
          <w:rFonts w:eastAsia="Malgun Gothic"/>
        </w:rPr>
        <w:t xml:space="preserve"> of Reduced Capability (RedCap) </w:t>
      </w:r>
      <w:r>
        <w:rPr>
          <w:rFonts w:eastAsia="Malgun Gothic"/>
        </w:rPr>
        <w:t xml:space="preserve">and enhanced Reduced Capability (eRedCap) </w:t>
      </w:r>
      <w:r w:rsidRPr="004438F2">
        <w:rPr>
          <w:rFonts w:eastAsia="Malgun Gothic"/>
        </w:rPr>
        <w:t>NR devices</w:t>
      </w:r>
    </w:p>
    <w:p w14:paraId="15D1D6D2" w14:textId="0F7EC9F2" w:rsidR="008A1B97" w:rsidRDefault="008A1B97">
      <w:pPr>
        <w:pStyle w:val="af"/>
        <w:rPr>
          <w:lang w:eastAsia="zh-CN"/>
        </w:rPr>
      </w:pPr>
    </w:p>
  </w:comment>
  <w:comment w:id="62" w:author="Futurewei (Yunsong)" w:date="2023-06-12T05:34:00Z" w:initials="YY">
    <w:p w14:paraId="4687E45A" w14:textId="0396ABD4" w:rsidR="008A1B97" w:rsidRDefault="008A1B97">
      <w:pPr>
        <w:pStyle w:val="af"/>
      </w:pPr>
      <w:r>
        <w:rPr>
          <w:rStyle w:val="ae"/>
        </w:rPr>
        <w:annotationRef/>
      </w:r>
      <w:r>
        <w:t>We prefer the alternative above.</w:t>
      </w:r>
    </w:p>
  </w:comment>
  <w:comment w:id="63" w:author="Huawei (Yiru)" w:date="2023-06-19T16:41:00Z" w:initials="YR">
    <w:p w14:paraId="2DA5F4E9" w14:textId="7CFD5F08" w:rsidR="008A1B97" w:rsidRDefault="008A1B97">
      <w:pPr>
        <w:pStyle w:val="af"/>
      </w:pPr>
      <w:r>
        <w:rPr>
          <w:rStyle w:val="ae"/>
        </w:rPr>
        <w:annotationRef/>
      </w:r>
      <w:r>
        <w:rPr>
          <w:rFonts w:hint="eastAsia"/>
          <w:lang w:eastAsia="zh-CN"/>
        </w:rPr>
        <w:t>Either</w:t>
      </w:r>
      <w:r>
        <w:rPr>
          <w:lang w:eastAsia="zh-CN"/>
        </w:rPr>
        <w:t xml:space="preserve"> way is fine to us.</w:t>
      </w:r>
    </w:p>
  </w:comment>
  <w:comment w:id="64" w:author="ZTE-Ting" w:date="2023-06-22T09:30:00Z" w:initials="ZTE-Ting">
    <w:p w14:paraId="7D25DB7F" w14:textId="5362BEC2" w:rsidR="008A1B97" w:rsidRPr="00B20EC8" w:rsidRDefault="008A1B97">
      <w:pPr>
        <w:pStyle w:val="af"/>
      </w:pPr>
      <w:r>
        <w:rPr>
          <w:rStyle w:val="ae"/>
        </w:rPr>
        <w:annotationRef/>
      </w:r>
      <w:r>
        <w:t>We prefer the alternative above.</w:t>
      </w:r>
    </w:p>
  </w:comment>
  <w:comment w:id="65" w:author="Chenli (Chenli, vivo)" w:date="2023-06-25T10:24:00Z" w:initials="C(v">
    <w:p w14:paraId="2982728F" w14:textId="64E561C1" w:rsidR="008A1B97" w:rsidRPr="00C6591B" w:rsidRDefault="008A1B97">
      <w:pPr>
        <w:pStyle w:val="af"/>
      </w:pPr>
      <w:r>
        <w:rPr>
          <w:rStyle w:val="ae"/>
        </w:rPr>
        <w:annotationRef/>
      </w:r>
      <w:r>
        <w:t xml:space="preserve">Either way is fine. But we think the original one is simpler. </w:t>
      </w:r>
    </w:p>
  </w:comment>
  <w:comment w:id="66" w:author="Ericsson - Emre" w:date="2023-06-26T22:38:00Z" w:initials="EAY">
    <w:p w14:paraId="21A17D7A" w14:textId="2F34A641" w:rsidR="008A1B97" w:rsidRDefault="008A1B97">
      <w:pPr>
        <w:pStyle w:val="af"/>
      </w:pPr>
      <w:r>
        <w:rPr>
          <w:rStyle w:val="ae"/>
        </w:rPr>
        <w:annotationRef/>
      </w:r>
      <w:r>
        <w:rPr>
          <w:rStyle w:val="ae"/>
        </w:rPr>
        <w:annotationRef/>
      </w:r>
      <w:r>
        <w:t>No strong preference, but the alternative proposed by Yunsong above looks slightly better to us.</w:t>
      </w:r>
    </w:p>
  </w:comment>
  <w:comment w:id="70" w:author="Futurewei (Yunsong)" w:date="2023-06-11T22:43:00Z" w:initials="YY">
    <w:p w14:paraId="2533BDA9" w14:textId="08BAD7DB" w:rsidR="008A1B97" w:rsidRDefault="008A1B97">
      <w:pPr>
        <w:pStyle w:val="af"/>
      </w:pPr>
      <w:r>
        <w:rPr>
          <w:rStyle w:val="ae"/>
        </w:rPr>
        <w:annotationRef/>
      </w:r>
      <w:r>
        <w:t xml:space="preserve">This overly </w:t>
      </w:r>
      <w:proofErr w:type="spellStart"/>
      <w:r>
        <w:t>simplied</w:t>
      </w:r>
      <w:proofErr w:type="spellEnd"/>
      <w:r>
        <w:t xml:space="preserve"> expression omits the relationship between RedCap and eRedCap. Suggest that we keep the original sentence intact and add a new sentence after it, stating the following:</w:t>
      </w:r>
    </w:p>
    <w:p w14:paraId="22A572EC" w14:textId="77777777" w:rsidR="008A1B97" w:rsidRDefault="008A1B97">
      <w:pPr>
        <w:pStyle w:val="af"/>
      </w:pPr>
    </w:p>
    <w:p w14:paraId="3D9061C0" w14:textId="7DD1CE82" w:rsidR="008A1B97" w:rsidRDefault="008A1B97">
      <w:pPr>
        <w:pStyle w:val="af"/>
      </w:pPr>
      <w:r w:rsidRPr="004438F2">
        <w:t>A</w:t>
      </w:r>
      <w:r>
        <w:t>n</w:t>
      </w:r>
      <w:r w:rsidRPr="004438F2">
        <w:t xml:space="preserve"> </w:t>
      </w:r>
      <w:r>
        <w:t>e</w:t>
      </w:r>
      <w:r w:rsidRPr="004438F2">
        <w:t xml:space="preserve">RedCap UE has </w:t>
      </w:r>
      <w:r>
        <w:t xml:space="preserve">further </w:t>
      </w:r>
      <w:r w:rsidRPr="004438F2">
        <w:t xml:space="preserve">reduced capabilities with the intention to have lower complexity with respect to RedCap UEs. </w:t>
      </w:r>
      <w:r>
        <w:rPr>
          <w:rStyle w:val="ae"/>
        </w:rPr>
        <w:annotationRef/>
      </w:r>
    </w:p>
  </w:comment>
  <w:comment w:id="71" w:author="Huawei (Yiru)" w:date="2023-06-19T16:43:00Z" w:initials="YR">
    <w:p w14:paraId="1F33BB48" w14:textId="56BAA1ED" w:rsidR="008A1B97" w:rsidRDefault="008A1B97">
      <w:pPr>
        <w:pStyle w:val="af"/>
        <w:rPr>
          <w:lang w:eastAsia="zh-CN"/>
        </w:rPr>
      </w:pPr>
      <w:r>
        <w:rPr>
          <w:rStyle w:val="ae"/>
        </w:rPr>
        <w:annotationRef/>
      </w:r>
      <w:r>
        <w:rPr>
          <w:lang w:eastAsia="zh-CN"/>
        </w:rPr>
        <w:t xml:space="preserve">Similar view as </w:t>
      </w:r>
      <w:proofErr w:type="spellStart"/>
      <w:r>
        <w:rPr>
          <w:lang w:eastAsia="zh-CN"/>
        </w:rPr>
        <w:t>Futurewei</w:t>
      </w:r>
      <w:proofErr w:type="spellEnd"/>
      <w:r>
        <w:rPr>
          <w:lang w:eastAsia="zh-CN"/>
        </w:rPr>
        <w:t>. Maybe to have a new paragraph for eRedCap.</w:t>
      </w:r>
    </w:p>
  </w:comment>
  <w:comment w:id="72" w:author="ZTE-Ting" w:date="2023-06-22T09:30:00Z" w:initials="ZTE-Ting">
    <w:p w14:paraId="4DA872A8" w14:textId="77988DC7" w:rsidR="008A1B97" w:rsidRPr="00B20EC8" w:rsidRDefault="008A1B97">
      <w:pPr>
        <w:pStyle w:val="af"/>
      </w:pPr>
      <w:r>
        <w:rPr>
          <w:rStyle w:val="a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73" w:author="Chenli (Chenli, vivo)" w:date="2023-06-25T10:34:00Z" w:initials="C(v">
    <w:p w14:paraId="6457D10E" w14:textId="6485D7DA" w:rsidR="008A1B97" w:rsidRDefault="008A1B97">
      <w:pPr>
        <w:pStyle w:val="af"/>
        <w:rPr>
          <w:lang w:eastAsia="zh-CN"/>
        </w:rPr>
      </w:pPr>
      <w:r>
        <w:rPr>
          <w:rStyle w:val="ae"/>
        </w:rPr>
        <w:annotationRef/>
      </w:r>
      <w:r>
        <w:rPr>
          <w:rFonts w:hint="eastAsia"/>
          <w:lang w:eastAsia="zh-CN"/>
        </w:rPr>
        <w:t>A</w:t>
      </w:r>
      <w:r>
        <w:rPr>
          <w:lang w:eastAsia="zh-CN"/>
        </w:rPr>
        <w:t xml:space="preserve">ssuming this is FFS part in Editor’s Note. </w:t>
      </w:r>
    </w:p>
  </w:comment>
  <w:comment w:id="74" w:author="Ericsson - Emre" w:date="2023-06-26T22:39:00Z" w:initials="EAY">
    <w:p w14:paraId="5ABBA0CA" w14:textId="636F1A93" w:rsidR="008A1B97" w:rsidRDefault="008A1B97">
      <w:pPr>
        <w:pStyle w:val="af"/>
      </w:pPr>
      <w:r>
        <w:rPr>
          <w:rStyle w:val="ae"/>
        </w:rPr>
        <w:annotationRef/>
      </w:r>
      <w:r>
        <w:t xml:space="preserve">Agree with the comment from </w:t>
      </w:r>
      <w:proofErr w:type="spellStart"/>
      <w:r>
        <w:t>Futurewei</w:t>
      </w:r>
      <w:proofErr w:type="spellEnd"/>
      <w:r>
        <w:t xml:space="preserve"> above. Let’s keep it separate and have the </w:t>
      </w:r>
      <w:proofErr w:type="spellStart"/>
      <w:r>
        <w:t>Editot’s</w:t>
      </w:r>
      <w:proofErr w:type="spellEnd"/>
      <w:r>
        <w:t xml:space="preserve"> note to capture the FFS regarding the capability of an eRedCap UE. </w:t>
      </w:r>
    </w:p>
  </w:comment>
  <w:comment w:id="75" w:author="OPPO" w:date="2023-06-28T10:06:00Z" w:initials="OPPO">
    <w:p w14:paraId="6BAACFBD" w14:textId="2EC7447C" w:rsidR="007A1A13" w:rsidRDefault="007A1A13">
      <w:pPr>
        <w:pStyle w:val="af"/>
        <w:rPr>
          <w:rFonts w:hint="eastAsia"/>
          <w:lang w:eastAsia="zh-CN"/>
        </w:rPr>
      </w:pPr>
      <w:r>
        <w:rPr>
          <w:rStyle w:val="ae"/>
        </w:rPr>
        <w:annotationRef/>
      </w:r>
      <w:r>
        <w:rPr>
          <w:lang w:eastAsia="zh-CN"/>
        </w:rPr>
        <w:t>Ok, let’s keep it separate.</w:t>
      </w:r>
    </w:p>
  </w:comment>
  <w:comment w:id="101" w:author="OPPO" w:date="2023-06-06T10:38:00Z" w:initials="OPPO">
    <w:p w14:paraId="2C41178D" w14:textId="017FB8F8" w:rsidR="008A1B97" w:rsidRDefault="008A1B97">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77C53539" w14:textId="77777777" w:rsidR="008A1B97" w:rsidRDefault="008A1B97">
      <w:pPr>
        <w:pStyle w:val="af"/>
        <w:rPr>
          <w:lang w:eastAsia="zh-CN"/>
        </w:rPr>
      </w:pPr>
    </w:p>
    <w:p w14:paraId="6397C337" w14:textId="77777777" w:rsidR="008A1B97" w:rsidRPr="00DB15B0" w:rsidRDefault="008A1B97" w:rsidP="00A90CA7">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4C2F5185" w14:textId="380F52D8" w:rsidR="008A1B97" w:rsidRPr="00DB15B0" w:rsidRDefault="008A1B97" w:rsidP="00DB15B0">
      <w:pPr>
        <w:spacing w:after="0"/>
        <w:rPr>
          <w:highlight w:val="yellow"/>
          <w:lang w:val="en-US"/>
        </w:rPr>
      </w:pPr>
    </w:p>
    <w:p w14:paraId="4E574052" w14:textId="77777777" w:rsidR="008A1B97" w:rsidRPr="0080198B" w:rsidRDefault="008A1B97" w:rsidP="00A90CA7">
      <w:pPr>
        <w:numPr>
          <w:ilvl w:val="0"/>
          <w:numId w:val="48"/>
        </w:numPr>
        <w:spacing w:after="0"/>
        <w:rPr>
          <w:lang w:val="en-US"/>
        </w:rPr>
      </w:pPr>
      <w:r w:rsidRPr="00DB15B0">
        <w:rPr>
          <w:highlight w:val="yellow"/>
          <w:lang w:val="en-US"/>
        </w:rPr>
        <w:t>Additional early indication in MsgA PRACH is not supported.</w:t>
      </w:r>
    </w:p>
    <w:p w14:paraId="3C084358" w14:textId="58315636" w:rsidR="008A1B97" w:rsidRDefault="008A1B97">
      <w:pPr>
        <w:pStyle w:val="af"/>
        <w:rPr>
          <w:lang w:eastAsia="zh-CN"/>
        </w:rPr>
      </w:pPr>
    </w:p>
  </w:comment>
  <w:comment w:id="102" w:author="ZTE-Ting" w:date="2023-06-22T09:33:00Z" w:initials="ZTE-Ting">
    <w:p w14:paraId="3F3F7C22" w14:textId="77777777" w:rsidR="008A1B97" w:rsidRDefault="008A1B97" w:rsidP="00B20EC8">
      <w:pPr>
        <w:pStyle w:val="af"/>
        <w:rPr>
          <w:lang w:eastAsia="zh-CN"/>
        </w:rPr>
      </w:pPr>
      <w:r>
        <w:rPr>
          <w:rStyle w:val="ae"/>
        </w:rPr>
        <w:annotationRef/>
      </w:r>
      <w:r>
        <w:rPr>
          <w:lang w:eastAsia="zh-CN"/>
        </w:rPr>
        <w:t>The RAN1 agreement “</w:t>
      </w:r>
      <w:r w:rsidRPr="0090568E">
        <w:rPr>
          <w:i/>
          <w:lang w:eastAsia="zh-CN"/>
        </w:rPr>
        <w:t>Additional early indication in MsgA PRACH is not supported</w:t>
      </w:r>
      <w:r>
        <w:rPr>
          <w:lang w:eastAsia="zh-CN"/>
        </w:rPr>
        <w:t xml:space="preserve">” is a bit confused and we can clarify in RAN2. Per our understanding, it means “no additional R18 early indication for MsgA PRACH”. </w:t>
      </w:r>
    </w:p>
    <w:p w14:paraId="0189FF05" w14:textId="77777777" w:rsidR="008A1B97" w:rsidRDefault="008A1B97" w:rsidP="00B20EC8">
      <w:pPr>
        <w:pStyle w:val="af"/>
        <w:rPr>
          <w:lang w:eastAsia="zh-CN"/>
        </w:rPr>
      </w:pPr>
    </w:p>
    <w:p w14:paraId="26090E0D" w14:textId="77777777" w:rsidR="008A1B97" w:rsidRDefault="008A1B97" w:rsidP="00B20EC8">
      <w:pPr>
        <w:pStyle w:val="af"/>
        <w:rPr>
          <w:lang w:eastAsia="zh-CN"/>
        </w:rPr>
      </w:pPr>
      <w:r>
        <w:rPr>
          <w:lang w:eastAsia="zh-CN"/>
        </w:rPr>
        <w:t>Based on such understanding, we think there would be no R18 early indications for Msg1 PRACH and MsgA PRACH respectively. And an R18 early indication can be applied to both Msg1/MsgA. This is same as that in R17 RedCap and we see no reason for difference between R17 and R18.</w:t>
      </w:r>
    </w:p>
    <w:p w14:paraId="446CDB25" w14:textId="77777777" w:rsidR="008A1B97" w:rsidRDefault="008A1B97" w:rsidP="00B20EC8">
      <w:pPr>
        <w:pStyle w:val="af"/>
        <w:rPr>
          <w:lang w:eastAsia="zh-CN"/>
        </w:rPr>
      </w:pPr>
    </w:p>
    <w:p w14:paraId="1F1FF84B" w14:textId="77777777" w:rsidR="008A1B97" w:rsidRDefault="008A1B97" w:rsidP="00B20EC8">
      <w:pPr>
        <w:pStyle w:val="af"/>
        <w:rPr>
          <w:lang w:eastAsia="zh-CN"/>
        </w:rPr>
      </w:pPr>
      <w:proofErr w:type="gramStart"/>
      <w:r>
        <w:rPr>
          <w:lang w:eastAsia="zh-CN"/>
        </w:rPr>
        <w:t>So</w:t>
      </w:r>
      <w:proofErr w:type="gramEnd"/>
      <w:r>
        <w:rPr>
          <w:lang w:eastAsia="zh-CN"/>
        </w:rPr>
        <w:t xml:space="preserve"> the wording suggestion is the blue text as below:</w:t>
      </w:r>
    </w:p>
    <w:p w14:paraId="535DA8DD" w14:textId="288508F3" w:rsidR="008A1B97" w:rsidRDefault="008A1B97" w:rsidP="00B20EC8">
      <w:pPr>
        <w:pStyle w:val="af"/>
      </w:pPr>
      <w:r w:rsidRPr="0065397B">
        <w:rPr>
          <w:color w:val="FF0000"/>
          <w:u w:val="single"/>
          <w:lang w:eastAsia="zh-CN"/>
        </w:rPr>
        <w:t>An eRedCap UE can be identified by the network during Random Access procedure via MSG3/MSGA from an eRedCap specific LCID(s) and optionally via MSG1</w:t>
      </w:r>
      <w:r w:rsidRPr="00BB48AC">
        <w:rPr>
          <w:rFonts w:hint="eastAsia"/>
          <w:color w:val="0070C0"/>
          <w:u w:val="single"/>
          <w:lang w:eastAsia="zh-CN"/>
        </w:rPr>
        <w:t>/</w:t>
      </w:r>
      <w:r w:rsidRPr="00BB48AC">
        <w:rPr>
          <w:color w:val="0070C0"/>
          <w:u w:val="single"/>
          <w:lang w:eastAsia="zh-CN"/>
        </w:rPr>
        <w:t>MSGA</w:t>
      </w:r>
      <w:r>
        <w:rPr>
          <w:color w:val="0070C0"/>
          <w:u w:val="single"/>
          <w:lang w:eastAsia="zh-CN"/>
        </w:rPr>
        <w:t>.</w:t>
      </w:r>
    </w:p>
  </w:comment>
  <w:comment w:id="103" w:author="Chenli (Chenli, vivo)" w:date="2023-06-25T10:36:00Z" w:initials="C(v">
    <w:p w14:paraId="59669AF8" w14:textId="77777777" w:rsidR="008A1B97" w:rsidRDefault="008A1B97">
      <w:pPr>
        <w:pStyle w:val="af"/>
        <w:rPr>
          <w:lang w:eastAsia="zh-CN"/>
        </w:rPr>
      </w:pPr>
      <w:r>
        <w:rPr>
          <w:rStyle w:val="ae"/>
        </w:rPr>
        <w:annotationRef/>
      </w:r>
      <w:r>
        <w:rPr>
          <w:lang w:eastAsia="zh-CN"/>
        </w:rPr>
        <w:t xml:space="preserve">We think the original text from Rapporteur is fine. Whether/how to capture the </w:t>
      </w:r>
      <w:proofErr w:type="spellStart"/>
      <w:r>
        <w:rPr>
          <w:lang w:eastAsia="zh-CN"/>
        </w:rPr>
        <w:t>Msg.A</w:t>
      </w:r>
      <w:proofErr w:type="spellEnd"/>
      <w:r>
        <w:rPr>
          <w:lang w:eastAsia="zh-CN"/>
        </w:rPr>
        <w:t xml:space="preserve"> part is FFS. </w:t>
      </w:r>
    </w:p>
    <w:p w14:paraId="5DDB535A" w14:textId="39FA7BA7" w:rsidR="008A1B97" w:rsidRDefault="008A1B97">
      <w:pPr>
        <w:pStyle w:val="af"/>
        <w:rPr>
          <w:lang w:eastAsia="zh-CN"/>
        </w:rPr>
      </w:pPr>
      <w:r>
        <w:rPr>
          <w:lang w:eastAsia="zh-CN"/>
        </w:rPr>
        <w:t xml:space="preserve">At least, by now, the suggested wording is trying to revert RAN1 conclusion. </w:t>
      </w:r>
    </w:p>
  </w:comment>
  <w:comment w:id="104" w:author="Ericsson - Emre" w:date="2023-06-26T22:54:00Z" w:initials="EAY">
    <w:p w14:paraId="1BB198C0" w14:textId="08BD37A4" w:rsidR="008A1B97" w:rsidRDefault="008A1B97">
      <w:pPr>
        <w:pStyle w:val="af"/>
      </w:pPr>
      <w:r>
        <w:rPr>
          <w:rStyle w:val="ae"/>
        </w:rPr>
        <w:annotationRef/>
      </w:r>
      <w:r>
        <w:t>It would be good to have a quick discussion in RAN2 regarding how to interpret this RAN1 agreement. It is also not clear to us whether the behaviour for Rel-17 RedCap is intended to be different than the one from Rel-18 RedCap. Let’s keep the suggestion from the rapporteur for now and finalize based on the discussion.</w:t>
      </w:r>
    </w:p>
  </w:comment>
  <w:comment w:id="105" w:author="OPPO" w:date="2023-06-28T10:09:00Z" w:initials="OPPO">
    <w:p w14:paraId="674C21A3" w14:textId="0DE247D6" w:rsidR="00F5198D" w:rsidRDefault="00F5198D">
      <w:pPr>
        <w:pStyle w:val="af"/>
        <w:rPr>
          <w:rFonts w:hint="eastAsia"/>
          <w:lang w:eastAsia="zh-CN"/>
        </w:rPr>
      </w:pPr>
      <w:r>
        <w:rPr>
          <w:rStyle w:val="ae"/>
        </w:rPr>
        <w:annotationRef/>
      </w:r>
      <w:r>
        <w:rPr>
          <w:lang w:eastAsia="zh-CN"/>
        </w:rPr>
        <w:t>Let’s keep as it is</w:t>
      </w:r>
      <w:r w:rsidR="00F41528">
        <w:rPr>
          <w:lang w:eastAsia="zh-CN"/>
        </w:rPr>
        <w:t xml:space="preserve"> for now. I also added </w:t>
      </w:r>
      <w:proofErr w:type="spellStart"/>
      <w:r w:rsidR="00F41528">
        <w:rPr>
          <w:lang w:eastAsia="zh-CN"/>
        </w:rPr>
        <w:t>en</w:t>
      </w:r>
      <w:proofErr w:type="spellEnd"/>
      <w:r w:rsidR="00F41528">
        <w:rPr>
          <w:lang w:eastAsia="zh-CN"/>
        </w:rPr>
        <w:t xml:space="preserve"> EN in case companies want to support MSGA PRACH for </w:t>
      </w:r>
      <w:proofErr w:type="spellStart"/>
      <w:r w:rsidR="00F41528">
        <w:rPr>
          <w:lang w:eastAsia="zh-CN"/>
        </w:rPr>
        <w:t>eRedCap</w:t>
      </w:r>
      <w:proofErr w:type="spellEnd"/>
      <w:r w:rsidR="00F41528">
        <w:rPr>
          <w:lang w:eastAsia="zh-CN"/>
        </w:rPr>
        <w:t xml:space="preserve"> (though this is clear </w:t>
      </w:r>
      <w:r w:rsidR="00FC7400">
        <w:rPr>
          <w:lang w:eastAsia="zh-CN"/>
        </w:rPr>
        <w:t xml:space="preserve">as not supported </w:t>
      </w:r>
      <w:r w:rsidR="00F41528">
        <w:rPr>
          <w:lang w:eastAsia="zh-CN"/>
        </w:rPr>
        <w:t>from RAN1 agreement)</w:t>
      </w:r>
    </w:p>
  </w:comment>
  <w:comment w:id="110" w:author="OPPO" w:date="2023-06-06T10:36:00Z" w:initials="OPPO">
    <w:p w14:paraId="30B81008" w14:textId="6A21BEE0" w:rsidR="008A1B97" w:rsidRDefault="008A1B97">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14F3D004" w14:textId="77777777" w:rsidR="008A1B97" w:rsidRDefault="008A1B97">
      <w:pPr>
        <w:pStyle w:val="af"/>
        <w:rPr>
          <w:lang w:eastAsia="zh-CN"/>
        </w:rPr>
      </w:pPr>
    </w:p>
    <w:p w14:paraId="687FE8EA" w14:textId="77777777" w:rsidR="008A1B97" w:rsidRPr="00DB15B0" w:rsidRDefault="008A1B97" w:rsidP="00064F55">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2FE8E840" w14:textId="15229CB2" w:rsidR="008A1B97" w:rsidRPr="0080198B" w:rsidRDefault="008A1B97" w:rsidP="00064F55">
      <w:pPr>
        <w:spacing w:after="0"/>
        <w:rPr>
          <w:lang w:val="en-US"/>
        </w:rPr>
      </w:pPr>
    </w:p>
    <w:p w14:paraId="63A605D8" w14:textId="204BBF3A" w:rsidR="008A1B97" w:rsidRDefault="008A1B97">
      <w:pPr>
        <w:pStyle w:val="af"/>
        <w:rPr>
          <w:lang w:eastAsia="zh-CN"/>
        </w:rPr>
      </w:pPr>
    </w:p>
  </w:comment>
  <w:comment w:id="123" w:author="ZTE-Ting" w:date="2023-06-22T09:34:00Z" w:initials="ZTE-Ting">
    <w:p w14:paraId="08C9832D" w14:textId="77777777" w:rsidR="008A1B97" w:rsidRDefault="008A1B97" w:rsidP="00B20EC8">
      <w:pPr>
        <w:pStyle w:val="af"/>
      </w:pPr>
      <w:r>
        <w:rPr>
          <w:rStyle w:val="ae"/>
        </w:rPr>
        <w:annotationRef/>
      </w:r>
      <w:bookmarkStart w:id="126" w:name="_GoBack"/>
      <w:proofErr w:type="spellStart"/>
      <w:r>
        <w:rPr>
          <w:rFonts w:hint="eastAsia"/>
          <w:lang w:eastAsia="zh-CN"/>
        </w:rPr>
        <w:t>C</w:t>
      </w:r>
      <w:r>
        <w:rPr>
          <w:lang w:eastAsia="zh-CN"/>
        </w:rPr>
        <w:t>ondiering</w:t>
      </w:r>
      <w:proofErr w:type="spellEnd"/>
      <w:r>
        <w:rPr>
          <w:lang w:eastAsia="zh-CN"/>
        </w:rPr>
        <w:t xml:space="preserve"> the difference between 1Rx/2Rx capability and </w:t>
      </w:r>
      <w:r w:rsidRPr="004438F2">
        <w:t>Half-Duplex FDD mode</w:t>
      </w:r>
      <w:r>
        <w:t xml:space="preserve"> capability for R18 eRedCap UE (e.g., new </w:t>
      </w:r>
      <w:r>
        <w:rPr>
          <w:lang w:eastAsia="zh-CN"/>
        </w:rPr>
        <w:t>1Rx/2Rx capabilities for R18 UE but reusing R17 HD-FDD capability for R18 UE</w:t>
      </w:r>
      <w:r>
        <w:t xml:space="preserve">), we think it may be better </w:t>
      </w:r>
      <w:proofErr w:type="gramStart"/>
      <w:r>
        <w:t>to  use</w:t>
      </w:r>
      <w:proofErr w:type="gramEnd"/>
      <w:r>
        <w:t xml:space="preserve"> a separate sentence for R18 UE, as below:</w:t>
      </w:r>
    </w:p>
    <w:p w14:paraId="35BA0A8C" w14:textId="77777777" w:rsidR="008A1B97" w:rsidRDefault="008A1B97" w:rsidP="00B20EC8">
      <w:pPr>
        <w:pStyle w:val="af"/>
      </w:pPr>
    </w:p>
    <w:p w14:paraId="3D33755A" w14:textId="77777777" w:rsidR="008A1B97" w:rsidRPr="0065397B" w:rsidRDefault="008A1B97" w:rsidP="00B20EC8">
      <w:pPr>
        <w:pStyle w:val="af"/>
        <w:rPr>
          <w:color w:val="FF0000"/>
          <w:u w:val="single"/>
        </w:rPr>
      </w:pPr>
      <w:r w:rsidRPr="0065397B">
        <w:t>RedCap UEs with 1 Rx branch and 2 Rx</w:t>
      </w:r>
      <w:r>
        <w:t xml:space="preserve"> </w:t>
      </w:r>
      <w:r w:rsidRPr="0065397B">
        <w:t xml:space="preserve">branches can be allowed separately via system information. </w:t>
      </w:r>
      <w:r w:rsidRPr="0065397B">
        <w:rPr>
          <w:color w:val="FF0000"/>
          <w:u w:val="single"/>
        </w:rPr>
        <w:t>The eRedCap UEs with 1 Rx branch and 2 Rx branches can be allowed separately and also separate from RedCap UEs via system information.</w:t>
      </w:r>
    </w:p>
    <w:p w14:paraId="7A29C506" w14:textId="77777777" w:rsidR="008A1B97" w:rsidRDefault="008A1B97" w:rsidP="00B20EC8">
      <w:pPr>
        <w:pStyle w:val="af"/>
        <w:rPr>
          <w:lang w:eastAsia="zh-CN"/>
        </w:rPr>
      </w:pPr>
    </w:p>
    <w:p w14:paraId="75C6D621" w14:textId="3A01DEF9" w:rsidR="008A1B97" w:rsidRDefault="008A1B97" w:rsidP="00B20EC8">
      <w:pPr>
        <w:pStyle w:val="af"/>
      </w:pPr>
      <w:r>
        <w:rPr>
          <w:lang w:eastAsia="zh-CN"/>
        </w:rPr>
        <w:t>We</w:t>
      </w:r>
      <w:r>
        <w:rPr>
          <w:rFonts w:hint="eastAsia"/>
          <w:lang w:eastAsia="zh-CN"/>
        </w:rPr>
        <w:t xml:space="preserve"> </w:t>
      </w:r>
      <w:r>
        <w:rPr>
          <w:lang w:eastAsia="zh-CN"/>
        </w:rPr>
        <w:t>are not so strong on this. If companies think the Rapp’s change is clear enough, we are also fine to go that way.</w:t>
      </w:r>
      <w:bookmarkEnd w:id="126"/>
    </w:p>
  </w:comment>
  <w:comment w:id="124" w:author="Chenli (Chenli, vivo)" w:date="2023-06-25T10:37:00Z" w:initials="C(v">
    <w:p w14:paraId="50540C1C" w14:textId="79CC1ED7" w:rsidR="008A1B97" w:rsidRDefault="008A1B97">
      <w:pPr>
        <w:pStyle w:val="af"/>
        <w:rPr>
          <w:lang w:eastAsia="zh-CN"/>
        </w:rPr>
      </w:pPr>
      <w:r>
        <w:rPr>
          <w:rStyle w:val="ae"/>
        </w:rPr>
        <w:annotationRef/>
      </w:r>
      <w:r>
        <w:rPr>
          <w:lang w:eastAsia="zh-CN"/>
        </w:rPr>
        <w:t xml:space="preserve">We think the original text is enough. The details could be found in stage-3 specification. </w:t>
      </w:r>
    </w:p>
  </w:comment>
  <w:comment w:id="125" w:author="OPPO" w:date="2023-06-28T10:12:00Z" w:initials="OPPO">
    <w:p w14:paraId="217163D1" w14:textId="6ED75F0D" w:rsidR="004133BD" w:rsidRDefault="004133BD">
      <w:pPr>
        <w:pStyle w:val="af"/>
        <w:rPr>
          <w:rFonts w:hint="eastAsia"/>
          <w:lang w:eastAsia="zh-CN"/>
        </w:rPr>
      </w:pPr>
      <w:r>
        <w:rPr>
          <w:rStyle w:val="ae"/>
        </w:rPr>
        <w:annotationRef/>
      </w:r>
      <w:r>
        <w:rPr>
          <w:lang w:eastAsia="zh-CN"/>
        </w:rPr>
        <w:t>Agree, let’s leave those details to stage-3.</w:t>
      </w:r>
    </w:p>
  </w:comment>
  <w:comment w:id="128" w:author="Futurewei (Yunsong)" w:date="2023-06-11T22:51:00Z" w:initials="YY">
    <w:p w14:paraId="6630035C" w14:textId="774C7F1C" w:rsidR="008A1B97" w:rsidRDefault="008A1B97">
      <w:pPr>
        <w:pStyle w:val="af"/>
      </w:pPr>
      <w:r>
        <w:rPr>
          <w:rStyle w:val="ae"/>
        </w:rPr>
        <w:annotationRef/>
      </w:r>
      <w:r>
        <w:t>There is room for misinterpreting this sentence right now. It is clearer to separate the description of RedCap and eRedCap, e.g., as the following:</w:t>
      </w:r>
    </w:p>
    <w:p w14:paraId="19E22AF4" w14:textId="77777777" w:rsidR="008A1B97" w:rsidRDefault="008A1B97">
      <w:pPr>
        <w:pStyle w:val="af"/>
      </w:pPr>
    </w:p>
    <w:p w14:paraId="4235800E" w14:textId="5D1FFEF3" w:rsidR="008A1B97" w:rsidRDefault="008A1B97">
      <w:pPr>
        <w:pStyle w:val="af"/>
      </w:pPr>
      <w:r w:rsidRPr="004438F2">
        <w:t>A</w:t>
      </w:r>
      <w:r>
        <w:t xml:space="preserve"> </w:t>
      </w:r>
      <w:r w:rsidRPr="004438F2">
        <w:t xml:space="preserve">RedCap specific IFRI </w:t>
      </w:r>
      <w:r>
        <w:t xml:space="preserve">and/or an eRedCap specific IFRI </w:t>
      </w:r>
      <w:r w:rsidRPr="004438F2">
        <w:t>can be provided in SIB1</w:t>
      </w:r>
      <w:r>
        <w:t>.</w:t>
      </w:r>
      <w:r w:rsidRPr="004438F2">
        <w:t xml:space="preserve"> RedCap UEs </w:t>
      </w:r>
      <w:r>
        <w:t>or eRedCap UEs are</w:t>
      </w:r>
      <w:r w:rsidRPr="004438F2">
        <w:t xml:space="preserve"> not allowed</w:t>
      </w:r>
      <w:r>
        <w:t xml:space="preserve"> to access when the respective IFRI is absent in SIB1</w:t>
      </w:r>
      <w:r w:rsidRPr="004438F2">
        <w:t xml:space="preserve">. </w:t>
      </w:r>
      <w:r>
        <w:rPr>
          <w:rStyle w:val="ae"/>
        </w:rPr>
        <w:annotationRef/>
      </w:r>
    </w:p>
  </w:comment>
  <w:comment w:id="129" w:author="Huawei (Yiru)" w:date="2023-06-19T16:44:00Z" w:initials="YR">
    <w:p w14:paraId="50E2F83C" w14:textId="34E35EAF" w:rsidR="008A1B97" w:rsidRDefault="008A1B97">
      <w:pPr>
        <w:pStyle w:val="af"/>
      </w:pPr>
      <w:r>
        <w:rPr>
          <w:rStyle w:val="ae"/>
        </w:rPr>
        <w:annotationRef/>
      </w:r>
      <w:r>
        <w:rPr>
          <w:lang w:eastAsia="zh-CN"/>
        </w:rPr>
        <w:t xml:space="preserve">Similar view as </w:t>
      </w:r>
      <w:proofErr w:type="spellStart"/>
      <w:r>
        <w:rPr>
          <w:lang w:eastAsia="zh-CN"/>
        </w:rPr>
        <w:t>Futurewei</w:t>
      </w:r>
      <w:proofErr w:type="spellEnd"/>
      <w:r>
        <w:rPr>
          <w:lang w:eastAsia="zh-CN"/>
        </w:rPr>
        <w:t>.</w:t>
      </w:r>
      <w:r w:rsidRPr="00055A28">
        <w:t xml:space="preserve"> </w:t>
      </w:r>
      <w:r>
        <w:t>B</w:t>
      </w:r>
      <w:r w:rsidRPr="00055A28">
        <w:rPr>
          <w:lang w:eastAsia="zh-CN"/>
        </w:rPr>
        <w:t xml:space="preserve">etter to have </w:t>
      </w:r>
      <w:r>
        <w:rPr>
          <w:lang w:eastAsia="zh-CN"/>
        </w:rPr>
        <w:t xml:space="preserve">a </w:t>
      </w:r>
      <w:r w:rsidRPr="00055A28">
        <w:rPr>
          <w:lang w:eastAsia="zh-CN"/>
        </w:rPr>
        <w:t xml:space="preserve">separate sentence just like above early </w:t>
      </w:r>
      <w:proofErr w:type="spellStart"/>
      <w:r w:rsidRPr="00055A28">
        <w:rPr>
          <w:lang w:eastAsia="zh-CN"/>
        </w:rPr>
        <w:t>idnetificaiton</w:t>
      </w:r>
      <w:proofErr w:type="spellEnd"/>
      <w:r>
        <w:rPr>
          <w:lang w:eastAsia="zh-CN"/>
        </w:rPr>
        <w:t>.</w:t>
      </w:r>
    </w:p>
  </w:comment>
  <w:comment w:id="130" w:author="ZTE-Ting" w:date="2023-06-22T09:34:00Z" w:initials="ZTE-Ting">
    <w:p w14:paraId="48EC024B" w14:textId="04D0D5D9" w:rsidR="008A1B97" w:rsidRDefault="008A1B97">
      <w:pPr>
        <w:pStyle w:val="af"/>
      </w:pPr>
      <w:r>
        <w:rPr>
          <w:rStyle w:val="a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131" w:author="Chenli (Chenli, vivo)" w:date="2023-06-25T10:38:00Z" w:initials="C(v">
    <w:p w14:paraId="3AB9797F" w14:textId="5F1ADDD1" w:rsidR="008A1B97" w:rsidRDefault="008A1B97">
      <w:pPr>
        <w:pStyle w:val="af"/>
        <w:rPr>
          <w:lang w:eastAsia="zh-CN"/>
        </w:rPr>
      </w:pPr>
      <w:r>
        <w:rPr>
          <w:rStyle w:val="ae"/>
        </w:rPr>
        <w:annotationRef/>
      </w:r>
      <w:r>
        <w:rPr>
          <w:lang w:eastAsia="zh-CN"/>
        </w:rPr>
        <w:t xml:space="preserve">I assume this detailed description could be found in </w:t>
      </w:r>
      <w:r>
        <w:rPr>
          <w:rFonts w:hint="eastAsia"/>
          <w:lang w:eastAsia="zh-CN"/>
        </w:rPr>
        <w:t>st</w:t>
      </w:r>
      <w:r>
        <w:rPr>
          <w:lang w:eastAsia="zh-CN"/>
        </w:rPr>
        <w:t xml:space="preserve">age-3 </w:t>
      </w:r>
      <w:proofErr w:type="spellStart"/>
      <w:r>
        <w:rPr>
          <w:lang w:eastAsia="zh-CN"/>
        </w:rPr>
        <w:t>specifcation</w:t>
      </w:r>
      <w:proofErr w:type="spellEnd"/>
      <w:r>
        <w:rPr>
          <w:lang w:eastAsia="zh-CN"/>
        </w:rPr>
        <w:t xml:space="preserve">. But no strong view, and we are also </w:t>
      </w:r>
      <w:proofErr w:type="gramStart"/>
      <w:r>
        <w:rPr>
          <w:lang w:eastAsia="zh-CN"/>
        </w:rPr>
        <w:t>find</w:t>
      </w:r>
      <w:proofErr w:type="gramEnd"/>
      <w:r>
        <w:rPr>
          <w:lang w:eastAsia="zh-CN"/>
        </w:rPr>
        <w:t xml:space="preserve"> with </w:t>
      </w:r>
      <w:proofErr w:type="spellStart"/>
      <w:r>
        <w:rPr>
          <w:lang w:eastAsia="zh-CN"/>
        </w:rPr>
        <w:t>Futurewei’s</w:t>
      </w:r>
      <w:proofErr w:type="spellEnd"/>
      <w:r>
        <w:rPr>
          <w:lang w:eastAsia="zh-CN"/>
        </w:rPr>
        <w:t xml:space="preserve"> suggestion. </w:t>
      </w:r>
    </w:p>
  </w:comment>
  <w:comment w:id="132" w:author="Ericsson - Emre" w:date="2023-06-26T23:04:00Z" w:initials="EAY">
    <w:p w14:paraId="3D23F291" w14:textId="3495E4A6" w:rsidR="008A1B97" w:rsidRDefault="008A1B97">
      <w:pPr>
        <w:pStyle w:val="af"/>
      </w:pPr>
      <w:r>
        <w:rPr>
          <w:rStyle w:val="ae"/>
        </w:rPr>
        <w:annotationRef/>
      </w:r>
      <w:r>
        <w:t xml:space="preserve">No strong view, but if RAN2 were to go with the suggestion from </w:t>
      </w:r>
      <w:proofErr w:type="spellStart"/>
      <w:r>
        <w:t>Futurewei</w:t>
      </w:r>
      <w:proofErr w:type="spellEnd"/>
      <w:r>
        <w:t xml:space="preserve"> above, we think we should avoid using “and/or”. That would simply be “or”. An alternative would be to have separate sentences for RedCap and eRedCap.</w:t>
      </w:r>
    </w:p>
  </w:comment>
  <w:comment w:id="133" w:author="OPPO" w:date="2023-06-28T10:14:00Z" w:initials="OPPO">
    <w:p w14:paraId="765FA8AE" w14:textId="7AB88BAC" w:rsidR="005417FA" w:rsidRDefault="005417FA">
      <w:pPr>
        <w:pStyle w:val="af"/>
        <w:rPr>
          <w:rFonts w:hint="eastAsia"/>
          <w:lang w:eastAsia="zh-CN"/>
        </w:rPr>
      </w:pPr>
      <w:r>
        <w:rPr>
          <w:rStyle w:val="ae"/>
        </w:rPr>
        <w:annotationRef/>
      </w:r>
      <w:r>
        <w:rPr>
          <w:lang w:eastAsia="zh-CN"/>
        </w:rPr>
        <w:t xml:space="preserve">To </w:t>
      </w:r>
      <w:r w:rsidR="00EC3DA0">
        <w:rPr>
          <w:lang w:eastAsia="zh-CN"/>
        </w:rPr>
        <w:t>make</w:t>
      </w:r>
      <w:r>
        <w:rPr>
          <w:lang w:eastAsia="zh-CN"/>
        </w:rPr>
        <w:t xml:space="preserve"> it </w:t>
      </w:r>
      <w:r w:rsidR="00EC3DA0">
        <w:rPr>
          <w:lang w:eastAsia="zh-CN"/>
        </w:rPr>
        <w:t xml:space="preserve">clear and </w:t>
      </w:r>
      <w:r>
        <w:rPr>
          <w:lang w:eastAsia="zh-CN"/>
        </w:rPr>
        <w:t xml:space="preserve">simple, </w:t>
      </w:r>
      <w:r w:rsidR="00EE7DAD">
        <w:rPr>
          <w:lang w:eastAsia="zh-CN"/>
        </w:rPr>
        <w:t>let’s have</w:t>
      </w:r>
      <w:r>
        <w:rPr>
          <w:lang w:eastAsia="zh-CN"/>
        </w:rPr>
        <w:t xml:space="preserve"> </w:t>
      </w:r>
      <w:r w:rsidR="00EC3DA0">
        <w:rPr>
          <w:lang w:eastAsia="zh-CN"/>
        </w:rPr>
        <w:t xml:space="preserve">separate </w:t>
      </w:r>
      <w:r w:rsidR="00EE7DAD">
        <w:rPr>
          <w:lang w:eastAsia="zh-CN"/>
        </w:rPr>
        <w:t>sentences</w:t>
      </w:r>
      <w:r w:rsidR="00F713AA">
        <w:rPr>
          <w:lang w:eastAsia="zh-CN"/>
        </w:rPr>
        <w:t xml:space="preserve"> for</w:t>
      </w:r>
      <w:r w:rsidR="00EC3DA0">
        <w:rPr>
          <w:lang w:eastAsia="zh-CN"/>
        </w:rPr>
        <w:t xml:space="preserve"> </w:t>
      </w:r>
      <w:proofErr w:type="spellStart"/>
      <w:r w:rsidR="00EC3DA0">
        <w:rPr>
          <w:lang w:eastAsia="zh-CN"/>
        </w:rPr>
        <w:t>RedCap</w:t>
      </w:r>
      <w:proofErr w:type="spellEnd"/>
      <w:r w:rsidR="00EC3DA0">
        <w:rPr>
          <w:lang w:eastAsia="zh-CN"/>
        </w:rPr>
        <w:t xml:space="preserve"> and </w:t>
      </w:r>
      <w:proofErr w:type="spellStart"/>
      <w:r w:rsidR="00EC3DA0">
        <w:rPr>
          <w:lang w:eastAsia="zh-CN"/>
        </w:rPr>
        <w:t>eRedCap</w:t>
      </w:r>
      <w:proofErr w:type="spellEnd"/>
      <w:r w:rsidR="00EC3DA0">
        <w:rPr>
          <w:lang w:eastAsia="zh-CN"/>
        </w:rPr>
        <w:t>.</w:t>
      </w:r>
    </w:p>
  </w:comment>
  <w:comment w:id="151" w:author="OPPO" w:date="2023-06-06T10:42:00Z" w:initials="OPPO">
    <w:p w14:paraId="312F517B" w14:textId="21AA3475" w:rsidR="008A1B97" w:rsidRDefault="008A1B97">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eRedCap and in the FD of </w:t>
      </w:r>
      <w:proofErr w:type="spellStart"/>
      <w:r w:rsidRPr="00F10B4F">
        <w:rPr>
          <w:b/>
          <w:i/>
          <w:lang w:eastAsia="sv-SE"/>
        </w:rPr>
        <w:t>initialDownlinkBWP-RedCap</w:t>
      </w:r>
      <w:proofErr w:type="spellEnd"/>
      <w:r>
        <w:rPr>
          <w:lang w:eastAsia="zh-CN"/>
        </w:rPr>
        <w:t xml:space="preserve">, it is used by both RedCap and eRedCap UEs. </w:t>
      </w:r>
    </w:p>
  </w:comment>
  <w:comment w:id="152" w:author="ZTE-Ting" w:date="2023-06-22T09:34:00Z" w:initials="ZTE-Ting">
    <w:p w14:paraId="49264E11" w14:textId="22642C44" w:rsidR="008A1B97" w:rsidRDefault="008A1B97">
      <w:pPr>
        <w:pStyle w:val="af"/>
      </w:pPr>
      <w:r>
        <w:rPr>
          <w:rStyle w:val="ae"/>
        </w:rPr>
        <w:annotationRef/>
      </w:r>
      <w:r>
        <w:rPr>
          <w:rFonts w:hint="eastAsia"/>
          <w:lang w:eastAsia="zh-CN"/>
        </w:rPr>
        <w:t>T</w:t>
      </w:r>
      <w:r>
        <w:rPr>
          <w:lang w:eastAsia="zh-CN"/>
        </w:rPr>
        <w:t>end to agree with Rapp.</w:t>
      </w:r>
    </w:p>
  </w:comment>
  <w:comment w:id="153" w:author="OPPO" w:date="2023-06-06T10:47:00Z" w:initials="OPPO">
    <w:p w14:paraId="6887D5B1" w14:textId="62C93F65" w:rsidR="008A1B97" w:rsidRDefault="008A1B97" w:rsidP="008C62BB">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eRedCap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RedCap and eRedCap UEs. </w:t>
      </w:r>
    </w:p>
    <w:p w14:paraId="359659F9" w14:textId="640680CB" w:rsidR="008A1B97" w:rsidRDefault="008A1B97">
      <w:pPr>
        <w:pStyle w:val="af"/>
      </w:pPr>
    </w:p>
  </w:comment>
  <w:comment w:id="154" w:author="ZTE-Ting" w:date="2023-06-22T09:34:00Z" w:initials="ZTE-Ting">
    <w:p w14:paraId="7802DED4" w14:textId="16F714F6" w:rsidR="008A1B97" w:rsidRDefault="008A1B97">
      <w:pPr>
        <w:pStyle w:val="af"/>
      </w:pPr>
      <w:r>
        <w:rPr>
          <w:rStyle w:val="ae"/>
        </w:rPr>
        <w:annotationRef/>
      </w:r>
      <w:r>
        <w:rPr>
          <w:rFonts w:hint="eastAsia"/>
          <w:lang w:eastAsia="zh-CN"/>
        </w:rPr>
        <w:t>T</w:t>
      </w:r>
      <w:r>
        <w:rPr>
          <w:lang w:eastAsia="zh-CN"/>
        </w:rPr>
        <w:t>end to agree with Rap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ACD088" w15:done="0"/>
  <w15:commentEx w15:paraId="28628351" w15:paraIdParent="65ACD088" w15:done="0"/>
  <w15:commentEx w15:paraId="15D1D6D2" w15:done="0"/>
  <w15:commentEx w15:paraId="4687E45A" w15:paraIdParent="15D1D6D2" w15:done="0"/>
  <w15:commentEx w15:paraId="2DA5F4E9" w15:paraIdParent="15D1D6D2" w15:done="0"/>
  <w15:commentEx w15:paraId="7D25DB7F" w15:paraIdParent="15D1D6D2" w15:done="0"/>
  <w15:commentEx w15:paraId="2982728F" w15:paraIdParent="15D1D6D2" w15:done="0"/>
  <w15:commentEx w15:paraId="21A17D7A" w15:paraIdParent="15D1D6D2" w15:done="0"/>
  <w15:commentEx w15:paraId="3D9061C0" w15:done="0"/>
  <w15:commentEx w15:paraId="1F33BB48" w15:paraIdParent="3D9061C0" w15:done="0"/>
  <w15:commentEx w15:paraId="4DA872A8" w15:paraIdParent="3D9061C0" w15:done="0"/>
  <w15:commentEx w15:paraId="6457D10E" w15:paraIdParent="3D9061C0" w15:done="0"/>
  <w15:commentEx w15:paraId="5ABBA0CA" w15:paraIdParent="3D9061C0" w15:done="0"/>
  <w15:commentEx w15:paraId="6BAACFBD" w15:paraIdParent="3D9061C0" w15:done="0"/>
  <w15:commentEx w15:paraId="3C084358" w15:done="0"/>
  <w15:commentEx w15:paraId="535DA8DD" w15:paraIdParent="3C084358" w15:done="0"/>
  <w15:commentEx w15:paraId="5DDB535A" w15:paraIdParent="3C084358" w15:done="0"/>
  <w15:commentEx w15:paraId="1BB198C0" w15:paraIdParent="3C084358" w15:done="0"/>
  <w15:commentEx w15:paraId="674C21A3" w15:paraIdParent="3C084358" w15:done="0"/>
  <w15:commentEx w15:paraId="63A605D8" w15:done="0"/>
  <w15:commentEx w15:paraId="75C6D621" w15:done="0"/>
  <w15:commentEx w15:paraId="50540C1C" w15:paraIdParent="75C6D621" w15:done="0"/>
  <w15:commentEx w15:paraId="217163D1" w15:paraIdParent="75C6D621" w15:done="0"/>
  <w15:commentEx w15:paraId="4235800E" w15:done="0"/>
  <w15:commentEx w15:paraId="50E2F83C" w15:paraIdParent="4235800E" w15:done="0"/>
  <w15:commentEx w15:paraId="48EC024B" w15:paraIdParent="4235800E" w15:done="0"/>
  <w15:commentEx w15:paraId="3AB9797F" w15:paraIdParent="4235800E" w15:done="0"/>
  <w15:commentEx w15:paraId="3D23F291" w15:paraIdParent="4235800E" w15:done="0"/>
  <w15:commentEx w15:paraId="765FA8AE" w15:paraIdParent="4235800E" w15:done="0"/>
  <w15:commentEx w15:paraId="312F517B" w15:done="0"/>
  <w15:commentEx w15:paraId="49264E11" w15:paraIdParent="312F517B" w15:done="0"/>
  <w15:commentEx w15:paraId="359659F9" w15:done="0"/>
  <w15:commentEx w15:paraId="7802DED4" w15:paraIdParent="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4491F0" w16cex:dateUtc="2023-06-26T20:38:00Z"/>
  <w16cex:commentExtensible w16cex:durableId="2830CC83" w16cex:dateUtc="2023-06-12T05:43:00Z"/>
  <w16cex:commentExtensible w16cex:durableId="284296CB" w16cex:dateUtc="2023-06-25T02:34:00Z"/>
  <w16cex:commentExtensible w16cex:durableId="28449227" w16cex:dateUtc="2023-06-26T20:39:00Z"/>
  <w16cex:commentExtensible w16cex:durableId="28429713" w16cex:dateUtc="2023-06-25T02:36:00Z"/>
  <w16cex:commentExtensible w16cex:durableId="2844959D" w16cex:dateUtc="2023-06-26T20:54:00Z"/>
  <w16cex:commentExtensible w16cex:durableId="2842977A" w16cex:dateUtc="2023-06-25T02:37:00Z"/>
  <w16cex:commentExtensible w16cex:durableId="2830CE57" w16cex:dateUtc="2023-06-12T05:51:00Z"/>
  <w16cex:commentExtensible w16cex:durableId="284297C2" w16cex:dateUtc="2023-06-25T02:38:00Z"/>
  <w16cex:commentExtensible w16cex:durableId="284497FA" w16cex:dateUtc="2023-06-26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ACD088" w16cid:durableId="28312C7F"/>
  <w16cid:commentId w16cid:paraId="28628351" w16cid:durableId="284683F7"/>
  <w16cid:commentId w16cid:paraId="15D1D6D2" w16cid:durableId="282986F3"/>
  <w16cid:commentId w16cid:paraId="4687E45A" w16cid:durableId="28312CE6"/>
  <w16cid:commentId w16cid:paraId="2DA5F4E9" w16cid:durableId="283B03B9"/>
  <w16cid:commentId w16cid:paraId="7D25DB7F" w16cid:durableId="284293A7"/>
  <w16cid:commentId w16cid:paraId="2982728F" w16cid:durableId="28429441"/>
  <w16cid:commentId w16cid:paraId="21A17D7A" w16cid:durableId="284491F0"/>
  <w16cid:commentId w16cid:paraId="3D9061C0" w16cid:durableId="2830CC83"/>
  <w16cid:commentId w16cid:paraId="1F33BB48" w16cid:durableId="283B044F"/>
  <w16cid:commentId w16cid:paraId="4DA872A8" w16cid:durableId="284293AA"/>
  <w16cid:commentId w16cid:paraId="6457D10E" w16cid:durableId="284296CB"/>
  <w16cid:commentId w16cid:paraId="5ABBA0CA" w16cid:durableId="28449227"/>
  <w16cid:commentId w16cid:paraId="6BAACFBD" w16cid:durableId="284684B4"/>
  <w16cid:commentId w16cid:paraId="3C084358" w16cid:durableId="28298B2B"/>
  <w16cid:commentId w16cid:paraId="535DA8DD" w16cid:durableId="284293AC"/>
  <w16cid:commentId w16cid:paraId="5DDB535A" w16cid:durableId="28429713"/>
  <w16cid:commentId w16cid:paraId="1BB198C0" w16cid:durableId="2844959D"/>
  <w16cid:commentId w16cid:paraId="674C21A3" w16cid:durableId="28468543"/>
  <w16cid:commentId w16cid:paraId="63A605D8" w16cid:durableId="28298A92"/>
  <w16cid:commentId w16cid:paraId="75C6D621" w16cid:durableId="284293AE"/>
  <w16cid:commentId w16cid:paraId="50540C1C" w16cid:durableId="2842977A"/>
  <w16cid:commentId w16cid:paraId="217163D1" w16cid:durableId="28468628"/>
  <w16cid:commentId w16cid:paraId="4235800E" w16cid:durableId="2830CE57"/>
  <w16cid:commentId w16cid:paraId="50E2F83C" w16cid:durableId="283B047B"/>
  <w16cid:commentId w16cid:paraId="48EC024B" w16cid:durableId="284293B1"/>
  <w16cid:commentId w16cid:paraId="3AB9797F" w16cid:durableId="284297C2"/>
  <w16cid:commentId w16cid:paraId="3D23F291" w16cid:durableId="284497FA"/>
  <w16cid:commentId w16cid:paraId="765FA8AE" w16cid:durableId="28468698"/>
  <w16cid:commentId w16cid:paraId="312F517B" w16cid:durableId="28298C28"/>
  <w16cid:commentId w16cid:paraId="49264E11" w16cid:durableId="284293B3"/>
  <w16cid:commentId w16cid:paraId="359659F9" w16cid:durableId="28298D47"/>
  <w16cid:commentId w16cid:paraId="7802DED4" w16cid:durableId="284293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5D797" w14:textId="77777777" w:rsidR="00671DC5" w:rsidRDefault="00671DC5">
      <w:r>
        <w:separator/>
      </w:r>
    </w:p>
  </w:endnote>
  <w:endnote w:type="continuationSeparator" w:id="0">
    <w:p w14:paraId="524E6423" w14:textId="77777777" w:rsidR="00671DC5" w:rsidRDefault="00671DC5">
      <w:r>
        <w:continuationSeparator/>
      </w:r>
    </w:p>
  </w:endnote>
  <w:endnote w:type="continuationNotice" w:id="1">
    <w:p w14:paraId="3C6E8C35" w14:textId="77777777" w:rsidR="00671DC5" w:rsidRDefault="00671D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3E859" w14:textId="77777777" w:rsidR="00671DC5" w:rsidRDefault="00671DC5">
      <w:r>
        <w:separator/>
      </w:r>
    </w:p>
  </w:footnote>
  <w:footnote w:type="continuationSeparator" w:id="0">
    <w:p w14:paraId="291694CC" w14:textId="77777777" w:rsidR="00671DC5" w:rsidRDefault="00671DC5">
      <w:r>
        <w:continuationSeparator/>
      </w:r>
    </w:p>
  </w:footnote>
  <w:footnote w:type="continuationNotice" w:id="1">
    <w:p w14:paraId="45309673" w14:textId="77777777" w:rsidR="00671DC5" w:rsidRDefault="00671D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A1B97" w:rsidRDefault="008A1B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A1B97" w:rsidRDefault="008A1B9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A1B97" w:rsidRDefault="008A1B9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A1B97" w:rsidRDefault="008A1B9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Futurewei (Yunsong)">
    <w15:presenceInfo w15:providerId="None" w15:userId="Futurewei (Yunsong)"/>
  </w15:person>
  <w15:person w15:author="Huawei (Yiru)">
    <w15:presenceInfo w15:providerId="None" w15:userId="Huawei (Yiru)"/>
  </w15:person>
  <w15:person w15:author="ZTE-Ting">
    <w15:presenceInfo w15:providerId="None" w15:userId="ZTE-Ting"/>
  </w15:person>
  <w15:person w15:author="Chenli (Chenli, vivo)">
    <w15:presenceInfo w15:providerId="AD" w15:userId="S::11063606@vivo.com::24d89ddf-5629-446d-94ea-074531782dc7"/>
  </w15:person>
  <w15:person w15:author="Ericsson - Emre">
    <w15:presenceInfo w15:providerId="None" w15:userId="Ericsson - Em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155DE"/>
    <w:rsid w:val="00021AFC"/>
    <w:rsid w:val="00022E4A"/>
    <w:rsid w:val="000259F7"/>
    <w:rsid w:val="00027F38"/>
    <w:rsid w:val="00043499"/>
    <w:rsid w:val="00045F87"/>
    <w:rsid w:val="00055A28"/>
    <w:rsid w:val="00064F55"/>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162D1"/>
    <w:rsid w:val="00130928"/>
    <w:rsid w:val="00132AF4"/>
    <w:rsid w:val="00145D43"/>
    <w:rsid w:val="00145FE5"/>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69E"/>
    <w:rsid w:val="003F1A4D"/>
    <w:rsid w:val="003F716A"/>
    <w:rsid w:val="00402076"/>
    <w:rsid w:val="00410371"/>
    <w:rsid w:val="004133BD"/>
    <w:rsid w:val="00420506"/>
    <w:rsid w:val="004242F1"/>
    <w:rsid w:val="0043281A"/>
    <w:rsid w:val="00433ED7"/>
    <w:rsid w:val="00440012"/>
    <w:rsid w:val="004463CD"/>
    <w:rsid w:val="004463ED"/>
    <w:rsid w:val="004546B8"/>
    <w:rsid w:val="00455D91"/>
    <w:rsid w:val="004729DA"/>
    <w:rsid w:val="004775D5"/>
    <w:rsid w:val="00483B6A"/>
    <w:rsid w:val="00485E53"/>
    <w:rsid w:val="00485E91"/>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17FA"/>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57E02"/>
    <w:rsid w:val="00665C47"/>
    <w:rsid w:val="00671DC5"/>
    <w:rsid w:val="006742E0"/>
    <w:rsid w:val="006826E6"/>
    <w:rsid w:val="006860C1"/>
    <w:rsid w:val="0069275F"/>
    <w:rsid w:val="00695808"/>
    <w:rsid w:val="006A222D"/>
    <w:rsid w:val="006A2CCD"/>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606D2"/>
    <w:rsid w:val="007800C5"/>
    <w:rsid w:val="00792342"/>
    <w:rsid w:val="00794338"/>
    <w:rsid w:val="00795829"/>
    <w:rsid w:val="007977A8"/>
    <w:rsid w:val="007A14D0"/>
    <w:rsid w:val="007A1A13"/>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2E84"/>
    <w:rsid w:val="0089575C"/>
    <w:rsid w:val="008A1B97"/>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C6DF5"/>
    <w:rsid w:val="00AD1CD8"/>
    <w:rsid w:val="00AE0B14"/>
    <w:rsid w:val="00AE24B3"/>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5985"/>
    <w:rsid w:val="00CC13EE"/>
    <w:rsid w:val="00CC5026"/>
    <w:rsid w:val="00CC68D0"/>
    <w:rsid w:val="00D0223F"/>
    <w:rsid w:val="00D03F9A"/>
    <w:rsid w:val="00D06D51"/>
    <w:rsid w:val="00D114C7"/>
    <w:rsid w:val="00D140E5"/>
    <w:rsid w:val="00D204B4"/>
    <w:rsid w:val="00D24991"/>
    <w:rsid w:val="00D40EBB"/>
    <w:rsid w:val="00D43F52"/>
    <w:rsid w:val="00D50255"/>
    <w:rsid w:val="00D610EF"/>
    <w:rsid w:val="00D6211D"/>
    <w:rsid w:val="00D66520"/>
    <w:rsid w:val="00D7715A"/>
    <w:rsid w:val="00D84AE9"/>
    <w:rsid w:val="00D858F5"/>
    <w:rsid w:val="00DA1586"/>
    <w:rsid w:val="00DB15B0"/>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7D7C"/>
    <w:rsid w:val="00EE7DAD"/>
    <w:rsid w:val="00F029F8"/>
    <w:rsid w:val="00F20588"/>
    <w:rsid w:val="00F20966"/>
    <w:rsid w:val="00F25D98"/>
    <w:rsid w:val="00F300FB"/>
    <w:rsid w:val="00F302D5"/>
    <w:rsid w:val="00F41528"/>
    <w:rsid w:val="00F4351F"/>
    <w:rsid w:val="00F5198D"/>
    <w:rsid w:val="00F713AA"/>
    <w:rsid w:val="00F74C97"/>
    <w:rsid w:val="00F81D4E"/>
    <w:rsid w:val="00F86C6C"/>
    <w:rsid w:val="00F93EDE"/>
    <w:rsid w:val="00F95BA3"/>
    <w:rsid w:val="00F966A4"/>
    <w:rsid w:val="00FA42CA"/>
    <w:rsid w:val="00FA579D"/>
    <w:rsid w:val="00FA7EF8"/>
    <w:rsid w:val="00FB6386"/>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57A0BD-9441-4C78-9E31-7A5E22D44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7222</Words>
  <Characters>41172</Characters>
  <Application>Microsoft Office Word</Application>
  <DocSecurity>0</DocSecurity>
  <Lines>343</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298</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cp:lastModifiedBy>
  <cp:revision>2</cp:revision>
  <cp:lastPrinted>1900-01-01T08:00:00Z</cp:lastPrinted>
  <dcterms:created xsi:type="dcterms:W3CDTF">2023-06-28T02:21:00Z</dcterms:created>
  <dcterms:modified xsi:type="dcterms:W3CDTF">2023-06-28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